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191984" w14:textId="77777777" w:rsidR="00170C54" w:rsidRDefault="00170C54" w:rsidP="00DF6136">
      <w:pPr>
        <w:pStyle w:val="Heading1"/>
        <w:rPr>
          <w:b/>
          <w:sz w:val="36"/>
          <w:szCs w:val="36"/>
          <w:u w:val="single"/>
        </w:rPr>
      </w:pPr>
    </w:p>
    <w:tbl>
      <w:tblPr>
        <w:tblW w:w="10861" w:type="dxa"/>
        <w:tblLook w:val="04A0" w:firstRow="1" w:lastRow="0" w:firstColumn="1" w:lastColumn="0" w:noHBand="0" w:noVBand="1"/>
      </w:tblPr>
      <w:tblGrid>
        <w:gridCol w:w="223"/>
        <w:gridCol w:w="7005"/>
        <w:gridCol w:w="2444"/>
        <w:gridCol w:w="723"/>
        <w:gridCol w:w="466"/>
      </w:tblGrid>
      <w:tr w:rsidR="008121DB" w:rsidRPr="00C3690B" w14:paraId="50D6D79C" w14:textId="77777777" w:rsidTr="00DF6136">
        <w:trPr>
          <w:trHeight w:val="1302"/>
        </w:trPr>
        <w:tc>
          <w:tcPr>
            <w:tcW w:w="7440" w:type="dxa"/>
            <w:gridSpan w:val="2"/>
            <w:shd w:val="clear" w:color="auto" w:fill="003366"/>
          </w:tcPr>
          <w:p w14:paraId="05F4C5A2" w14:textId="77777777" w:rsidR="008121DB" w:rsidRPr="00170D50" w:rsidRDefault="00AD2361" w:rsidP="00170D50">
            <w:pPr>
              <w:pStyle w:val="Heading1"/>
              <w:spacing w:before="400"/>
              <w:jc w:val="center"/>
              <w:rPr>
                <w:b/>
                <w:sz w:val="36"/>
                <w:szCs w:val="36"/>
              </w:rPr>
            </w:pPr>
            <w:r w:rsidRPr="00DF6136">
              <w:rPr>
                <w:b/>
                <w:sz w:val="32"/>
                <w:szCs w:val="36"/>
              </w:rPr>
              <w:t xml:space="preserve">INFO, </w:t>
            </w:r>
            <w:r w:rsidR="00070B68" w:rsidRPr="00DF6136">
              <w:rPr>
                <w:b/>
                <w:sz w:val="32"/>
                <w:szCs w:val="36"/>
              </w:rPr>
              <w:t>PIN NOTIFICATION AND</w:t>
            </w:r>
            <w:r w:rsidR="008121DB" w:rsidRPr="00DF6136">
              <w:rPr>
                <w:b/>
                <w:sz w:val="32"/>
                <w:szCs w:val="36"/>
              </w:rPr>
              <w:t xml:space="preserve"> </w:t>
            </w:r>
            <w:r w:rsidR="00B516F7" w:rsidRPr="00DF6136">
              <w:rPr>
                <w:b/>
                <w:sz w:val="32"/>
                <w:szCs w:val="36"/>
              </w:rPr>
              <w:t xml:space="preserve">ID </w:t>
            </w:r>
            <w:r w:rsidR="008121DB" w:rsidRPr="00DF6136">
              <w:rPr>
                <w:b/>
                <w:sz w:val="32"/>
                <w:szCs w:val="36"/>
              </w:rPr>
              <w:t>VALIDATION FORM</w:t>
            </w:r>
          </w:p>
        </w:tc>
        <w:tc>
          <w:tcPr>
            <w:tcW w:w="3421" w:type="dxa"/>
            <w:gridSpan w:val="3"/>
          </w:tcPr>
          <w:p w14:paraId="1A4E81D0" w14:textId="77777777" w:rsidR="008121DB" w:rsidRPr="00C3690B" w:rsidRDefault="00DF6136" w:rsidP="00170D50">
            <w:pPr>
              <w:pStyle w:val="Heading1"/>
              <w:jc w:val="right"/>
              <w:rPr>
                <w:b/>
                <w:sz w:val="20"/>
                <w:szCs w:val="20"/>
                <w:u w:val="single"/>
              </w:rPr>
            </w:pPr>
            <w:r w:rsidRPr="00DF6136">
              <w:rPr>
                <w:b/>
                <w:noProof/>
                <w:sz w:val="20"/>
                <w:szCs w:val="20"/>
                <w:u w:val="single"/>
                <w:lang w:eastAsia="en-GB"/>
              </w:rPr>
              <w:drawing>
                <wp:inline distT="0" distB="0" distL="0" distR="0" wp14:anchorId="17AC3DD4" wp14:editId="45CCB5CC">
                  <wp:extent cx="2145056" cy="962025"/>
                  <wp:effectExtent l="0" t="0" r="7620" b="0"/>
                  <wp:docPr id="1" name="Picture 1" descr="C:\Users\Ciaran\Documents\Photographs\N.I.S.F\NEWNISF l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Ciaran\Documents\Photographs\N.I.S.F\NEWNISF 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4417" cy="9707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770C" w:rsidRPr="000F5213" w14:paraId="02C170A8" w14:textId="77777777" w:rsidTr="00DF6136">
        <w:tblPrEx>
          <w:tblLook w:val="01E0" w:firstRow="1" w:lastRow="1" w:firstColumn="1" w:lastColumn="1" w:noHBand="0" w:noVBand="0"/>
        </w:tblPrEx>
        <w:trPr>
          <w:gridAfter w:val="1"/>
          <w:wAfter w:w="466" w:type="dxa"/>
          <w:trHeight w:val="133"/>
        </w:trPr>
        <w:tc>
          <w:tcPr>
            <w:tcW w:w="223" w:type="dxa"/>
            <w:shd w:val="clear" w:color="auto" w:fill="auto"/>
          </w:tcPr>
          <w:p w14:paraId="5D1A6DB6" w14:textId="77777777"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9662" w:type="dxa"/>
            <w:gridSpan w:val="2"/>
            <w:shd w:val="clear" w:color="auto" w:fill="auto"/>
          </w:tcPr>
          <w:p w14:paraId="59EFCA7D" w14:textId="77777777"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510" w:type="dxa"/>
            <w:shd w:val="clear" w:color="auto" w:fill="auto"/>
          </w:tcPr>
          <w:p w14:paraId="5F380269" w14:textId="77777777"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14:paraId="520B8FD5" w14:textId="77777777" w:rsidR="00AD2361" w:rsidRPr="00267356" w:rsidRDefault="00C3690B" w:rsidP="003F74B8">
      <w:pPr>
        <w:jc w:val="both"/>
        <w:rPr>
          <w:rFonts w:ascii="Arial" w:hAnsi="Arial" w:cs="Arial"/>
          <w:b/>
          <w:sz w:val="26"/>
          <w:szCs w:val="26"/>
          <w:lang w:val="en-GB"/>
        </w:rPr>
      </w:pPr>
      <w:r w:rsidRPr="00267356">
        <w:rPr>
          <w:rFonts w:ascii="Arial" w:hAnsi="Arial" w:cs="Arial"/>
          <w:b/>
          <w:sz w:val="26"/>
          <w:szCs w:val="26"/>
          <w:lang w:val="en-GB"/>
        </w:rPr>
        <w:t>Your sport</w:t>
      </w:r>
      <w:r w:rsidR="003F4083" w:rsidRPr="00267356">
        <w:rPr>
          <w:rFonts w:ascii="Arial" w:hAnsi="Arial" w:cs="Arial"/>
          <w:b/>
          <w:sz w:val="26"/>
          <w:szCs w:val="26"/>
          <w:lang w:val="en-GB"/>
        </w:rPr>
        <w:t>’</w:t>
      </w:r>
      <w:r w:rsidRPr="00267356">
        <w:rPr>
          <w:rFonts w:ascii="Arial" w:hAnsi="Arial" w:cs="Arial"/>
          <w:b/>
          <w:sz w:val="26"/>
          <w:szCs w:val="26"/>
          <w:lang w:val="en-GB"/>
        </w:rPr>
        <w:t>s</w:t>
      </w:r>
      <w:r w:rsidR="003F4083" w:rsidRPr="00267356">
        <w:rPr>
          <w:rFonts w:ascii="Arial" w:hAnsi="Arial" w:cs="Arial"/>
          <w:b/>
          <w:sz w:val="26"/>
          <w:szCs w:val="26"/>
          <w:lang w:val="en-GB"/>
        </w:rPr>
        <w:t xml:space="preserve"> </w:t>
      </w:r>
      <w:r w:rsidRPr="00267356">
        <w:rPr>
          <w:rFonts w:ascii="Arial" w:hAnsi="Arial" w:cs="Arial"/>
          <w:b/>
          <w:sz w:val="26"/>
          <w:szCs w:val="26"/>
          <w:lang w:val="en-GB"/>
        </w:rPr>
        <w:t xml:space="preserve">governing body and </w:t>
      </w:r>
      <w:r w:rsidR="00AD2361" w:rsidRPr="00267356">
        <w:rPr>
          <w:rFonts w:ascii="Arial" w:hAnsi="Arial" w:cs="Arial"/>
          <w:b/>
          <w:sz w:val="26"/>
          <w:szCs w:val="26"/>
          <w:lang w:val="en-GB"/>
        </w:rPr>
        <w:t xml:space="preserve">NISF needs certain information to process </w:t>
      </w:r>
      <w:proofErr w:type="spellStart"/>
      <w:r w:rsidR="003F4083" w:rsidRPr="00267356">
        <w:rPr>
          <w:rFonts w:ascii="Arial" w:hAnsi="Arial" w:cs="Arial"/>
          <w:b/>
          <w:sz w:val="26"/>
          <w:szCs w:val="26"/>
          <w:lang w:val="en-GB"/>
        </w:rPr>
        <w:t>AccessNI</w:t>
      </w:r>
      <w:proofErr w:type="spellEnd"/>
      <w:r w:rsidR="003F4083" w:rsidRPr="00267356">
        <w:rPr>
          <w:rFonts w:ascii="Arial" w:hAnsi="Arial" w:cs="Arial"/>
          <w:b/>
          <w:sz w:val="26"/>
          <w:szCs w:val="26"/>
          <w:lang w:val="en-GB"/>
        </w:rPr>
        <w:t xml:space="preserve"> </w:t>
      </w:r>
      <w:r w:rsidR="00AD2361" w:rsidRPr="00267356">
        <w:rPr>
          <w:rFonts w:ascii="Arial" w:hAnsi="Arial" w:cs="Arial"/>
          <w:b/>
          <w:sz w:val="26"/>
          <w:szCs w:val="26"/>
          <w:lang w:val="en-GB"/>
        </w:rPr>
        <w:t>applications on your behalf.</w:t>
      </w:r>
    </w:p>
    <w:p w14:paraId="2099BE11" w14:textId="77777777" w:rsidR="00AD2361" w:rsidRPr="00267356" w:rsidRDefault="00AD2361" w:rsidP="003F74B8">
      <w:pPr>
        <w:jc w:val="both"/>
        <w:rPr>
          <w:rFonts w:ascii="Arial" w:hAnsi="Arial" w:cs="Arial"/>
          <w:b/>
          <w:sz w:val="26"/>
          <w:szCs w:val="26"/>
          <w:lang w:val="en-GB"/>
        </w:rPr>
      </w:pPr>
      <w:r w:rsidRPr="00267356">
        <w:rPr>
          <w:rFonts w:ascii="Arial" w:hAnsi="Arial" w:cs="Arial"/>
          <w:b/>
          <w:sz w:val="26"/>
          <w:szCs w:val="26"/>
          <w:lang w:val="en-GB"/>
        </w:rPr>
        <w:t xml:space="preserve">Please follow the instructions </w:t>
      </w:r>
      <w:r w:rsidR="003F4083" w:rsidRPr="00267356">
        <w:rPr>
          <w:rFonts w:ascii="Arial" w:hAnsi="Arial" w:cs="Arial"/>
          <w:b/>
          <w:sz w:val="26"/>
          <w:szCs w:val="26"/>
          <w:lang w:val="en-GB"/>
        </w:rPr>
        <w:t xml:space="preserve">below, sign the form and follow the </w:t>
      </w:r>
      <w:r w:rsidRPr="00267356">
        <w:rPr>
          <w:rFonts w:ascii="Arial" w:hAnsi="Arial" w:cs="Arial"/>
          <w:b/>
          <w:sz w:val="26"/>
          <w:szCs w:val="26"/>
          <w:lang w:val="en-GB"/>
        </w:rPr>
        <w:t>validation process.</w:t>
      </w:r>
    </w:p>
    <w:p w14:paraId="451D5AEE" w14:textId="77777777" w:rsidR="000B014C" w:rsidRDefault="000B014C" w:rsidP="00C3690B">
      <w:pPr>
        <w:spacing w:after="120"/>
        <w:rPr>
          <w:rFonts w:ascii="Arial" w:hAnsi="Arial" w:cs="Arial"/>
          <w:b/>
          <w:sz w:val="28"/>
          <w:szCs w:val="28"/>
          <w:u w:val="single"/>
          <w:lang w:val="en-GB"/>
        </w:rPr>
      </w:pPr>
    </w:p>
    <w:p w14:paraId="1236449D" w14:textId="77777777" w:rsidR="00C3690B" w:rsidRPr="000B014C" w:rsidRDefault="00C3690B" w:rsidP="00C3690B">
      <w:pPr>
        <w:spacing w:after="120"/>
        <w:rPr>
          <w:rFonts w:ascii="Arial" w:hAnsi="Arial" w:cs="Arial"/>
          <w:sz w:val="25"/>
          <w:szCs w:val="25"/>
          <w:u w:val="single"/>
        </w:rPr>
      </w:pPr>
      <w:r w:rsidRPr="000B014C">
        <w:rPr>
          <w:rFonts w:ascii="Arial" w:hAnsi="Arial" w:cs="Arial"/>
          <w:b/>
          <w:sz w:val="28"/>
          <w:szCs w:val="28"/>
          <w:u w:val="single"/>
          <w:lang w:val="en-GB"/>
        </w:rPr>
        <w:t>Applicant instructions</w:t>
      </w:r>
    </w:p>
    <w:p w14:paraId="46F300F1" w14:textId="77777777" w:rsidR="00C3690B" w:rsidRPr="00DF6604" w:rsidRDefault="00C3690B" w:rsidP="00C3690B">
      <w:pPr>
        <w:spacing w:line="288" w:lineRule="auto"/>
        <w:rPr>
          <w:sz w:val="8"/>
          <w:szCs w:val="8"/>
        </w:rPr>
      </w:pPr>
    </w:p>
    <w:p w14:paraId="73780972" w14:textId="77777777" w:rsidR="00A374CB" w:rsidRPr="00A374CB" w:rsidRDefault="00A374CB" w:rsidP="00F53E8D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08"/>
        <w:rPr>
          <w:rFonts w:ascii="Arial" w:hAnsi="Arial" w:cs="Arial"/>
          <w:sz w:val="22"/>
          <w:szCs w:val="22"/>
        </w:rPr>
      </w:pPr>
      <w:r w:rsidRPr="00A374CB">
        <w:rPr>
          <w:rFonts w:ascii="Arial" w:hAnsi="Arial" w:cs="Arial"/>
          <w:sz w:val="22"/>
          <w:szCs w:val="22"/>
        </w:rPr>
        <w:t xml:space="preserve">Go to </w:t>
      </w:r>
      <w:hyperlink r:id="rId9" w:history="1">
        <w:r w:rsidR="00F53E8D" w:rsidRPr="008B104B">
          <w:rPr>
            <w:rStyle w:val="Hyperlink"/>
            <w:rFonts w:ascii="Arial" w:hAnsi="Arial" w:cs="Arial"/>
            <w:sz w:val="22"/>
            <w:szCs w:val="22"/>
          </w:rPr>
          <w:t>www.nidirect.gov.uk/apply-for-an-enhanced-check-through-a-registered-body</w:t>
        </w:r>
      </w:hyperlink>
      <w:r w:rsidR="00F53E8D">
        <w:rPr>
          <w:rFonts w:ascii="Arial" w:hAnsi="Arial" w:cs="Arial"/>
          <w:sz w:val="22"/>
          <w:szCs w:val="22"/>
        </w:rPr>
        <w:t xml:space="preserve"> (only live from 1st April)</w:t>
      </w:r>
    </w:p>
    <w:p w14:paraId="5F0F49D5" w14:textId="77777777" w:rsidR="00A374CB" w:rsidRPr="00A374CB" w:rsidRDefault="00A374CB" w:rsidP="00A374CB">
      <w:pPr>
        <w:tabs>
          <w:tab w:val="left" w:pos="1134"/>
        </w:tabs>
        <w:spacing w:line="288" w:lineRule="auto"/>
        <w:ind w:left="720"/>
        <w:rPr>
          <w:rFonts w:ascii="Arial" w:hAnsi="Arial" w:cs="Arial"/>
          <w:sz w:val="22"/>
          <w:szCs w:val="22"/>
        </w:rPr>
      </w:pPr>
    </w:p>
    <w:p w14:paraId="68904E1D" w14:textId="77777777" w:rsidR="00A374CB" w:rsidRDefault="00A374CB" w:rsidP="00F53E8D">
      <w:pPr>
        <w:numPr>
          <w:ilvl w:val="0"/>
          <w:numId w:val="12"/>
        </w:numPr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A374CB">
        <w:rPr>
          <w:rFonts w:ascii="Arial" w:hAnsi="Arial" w:cs="Arial"/>
          <w:sz w:val="22"/>
          <w:szCs w:val="22"/>
        </w:rPr>
        <w:t>Select the green button to Apply for an enhanced check through a registered body.</w:t>
      </w:r>
    </w:p>
    <w:p w14:paraId="0311914B" w14:textId="77777777" w:rsidR="00A374CB" w:rsidRDefault="00A374CB" w:rsidP="00A374CB">
      <w:pPr>
        <w:pStyle w:val="ListParagraph"/>
        <w:rPr>
          <w:rFonts w:ascii="Arial" w:hAnsi="Arial" w:cs="Arial"/>
          <w:sz w:val="22"/>
          <w:szCs w:val="22"/>
        </w:rPr>
      </w:pPr>
    </w:p>
    <w:p w14:paraId="53FFAD28" w14:textId="77777777" w:rsidR="00A374CB" w:rsidRPr="00A374CB" w:rsidRDefault="00A374CB" w:rsidP="00F53E8D">
      <w:pPr>
        <w:numPr>
          <w:ilvl w:val="0"/>
          <w:numId w:val="12"/>
        </w:numPr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A374CB">
        <w:rPr>
          <w:rFonts w:ascii="Arial" w:hAnsi="Arial" w:cs="Arial"/>
          <w:sz w:val="22"/>
          <w:szCs w:val="22"/>
        </w:rPr>
        <w:t xml:space="preserve">Register your account by creating a user ID and password [keep these details safe as you will need  </w:t>
      </w:r>
      <w:r>
        <w:rPr>
          <w:rFonts w:ascii="Arial" w:hAnsi="Arial" w:cs="Arial"/>
          <w:sz w:val="22"/>
          <w:szCs w:val="22"/>
        </w:rPr>
        <w:t xml:space="preserve">  </w:t>
      </w:r>
      <w:r w:rsidR="006015E2">
        <w:rPr>
          <w:rFonts w:ascii="Arial" w:hAnsi="Arial" w:cs="Arial"/>
          <w:sz w:val="22"/>
          <w:szCs w:val="22"/>
        </w:rPr>
        <w:t xml:space="preserve">  </w:t>
      </w:r>
      <w:r w:rsidRPr="00A374CB">
        <w:rPr>
          <w:rFonts w:ascii="Arial" w:hAnsi="Arial" w:cs="Arial"/>
          <w:sz w:val="22"/>
          <w:szCs w:val="22"/>
        </w:rPr>
        <w:t>them to track the progress of your case].</w:t>
      </w:r>
    </w:p>
    <w:p w14:paraId="12A2B93E" w14:textId="77777777" w:rsidR="00A374CB" w:rsidRPr="00A374CB" w:rsidRDefault="00A374CB" w:rsidP="00A374CB">
      <w:pPr>
        <w:tabs>
          <w:tab w:val="left" w:pos="1134"/>
        </w:tabs>
        <w:spacing w:line="288" w:lineRule="auto"/>
        <w:ind w:left="720"/>
        <w:rPr>
          <w:rFonts w:ascii="Arial" w:hAnsi="Arial" w:cs="Arial"/>
          <w:sz w:val="22"/>
          <w:szCs w:val="22"/>
        </w:rPr>
      </w:pPr>
    </w:p>
    <w:p w14:paraId="07A9449C" w14:textId="77777777" w:rsidR="00A374CB" w:rsidRPr="00A374CB" w:rsidRDefault="00A374CB" w:rsidP="00A374CB">
      <w:pPr>
        <w:numPr>
          <w:ilvl w:val="0"/>
          <w:numId w:val="12"/>
        </w:numPr>
        <w:tabs>
          <w:tab w:val="left" w:pos="1134"/>
        </w:tabs>
        <w:spacing w:line="288" w:lineRule="auto"/>
        <w:rPr>
          <w:rFonts w:ascii="Arial" w:hAnsi="Arial" w:cs="Arial"/>
          <w:sz w:val="22"/>
          <w:szCs w:val="22"/>
        </w:rPr>
      </w:pPr>
      <w:r w:rsidRPr="00A374CB">
        <w:rPr>
          <w:rFonts w:ascii="Arial" w:hAnsi="Arial" w:cs="Arial"/>
          <w:sz w:val="22"/>
          <w:szCs w:val="22"/>
        </w:rPr>
        <w:tab/>
        <w:t>Once you have successfully logged in, you will be taken to the on-line application.</w:t>
      </w:r>
    </w:p>
    <w:p w14:paraId="03B9DA49" w14:textId="77777777" w:rsidR="00C3690B" w:rsidRPr="00A374CB" w:rsidRDefault="00A374CB" w:rsidP="00A374CB">
      <w:pPr>
        <w:tabs>
          <w:tab w:val="left" w:pos="1134"/>
        </w:tabs>
        <w:spacing w:line="288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</w:t>
      </w:r>
    </w:p>
    <w:p w14:paraId="0BF7CC2F" w14:textId="77777777" w:rsidR="00C3690B" w:rsidRPr="00C3690B" w:rsidRDefault="00C3690B" w:rsidP="00C3690B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i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 xml:space="preserve">Enter the PIN number below at </w:t>
      </w:r>
      <w:r w:rsidRPr="00F04754">
        <w:rPr>
          <w:rFonts w:ascii="Arial" w:hAnsi="Arial" w:cs="Arial"/>
          <w:color w:val="003366"/>
          <w:sz w:val="22"/>
          <w:szCs w:val="22"/>
        </w:rPr>
        <w:t>Step 1</w:t>
      </w:r>
      <w:r w:rsidRPr="00F04754">
        <w:rPr>
          <w:rFonts w:ascii="Arial" w:hAnsi="Arial" w:cs="Arial"/>
          <w:sz w:val="22"/>
          <w:szCs w:val="22"/>
        </w:rPr>
        <w:t xml:space="preserve"> of the form completion</w:t>
      </w:r>
      <w:r w:rsidR="00B36E5A">
        <w:rPr>
          <w:rFonts w:ascii="Arial" w:hAnsi="Arial" w:cs="Arial"/>
          <w:sz w:val="22"/>
          <w:szCs w:val="22"/>
        </w:rPr>
        <w:t xml:space="preserve">. This </w:t>
      </w:r>
      <w:r w:rsidR="008B3748">
        <w:rPr>
          <w:rFonts w:ascii="Arial" w:hAnsi="Arial" w:cs="Arial"/>
          <w:sz w:val="22"/>
          <w:szCs w:val="22"/>
        </w:rPr>
        <w:t xml:space="preserve">is the NISF’s </w:t>
      </w:r>
      <w:r w:rsidR="00B36E5A">
        <w:rPr>
          <w:rFonts w:ascii="Arial" w:hAnsi="Arial" w:cs="Arial"/>
          <w:sz w:val="22"/>
          <w:szCs w:val="22"/>
        </w:rPr>
        <w:t xml:space="preserve">PIN number </w:t>
      </w:r>
      <w:r w:rsidR="008B3748">
        <w:rPr>
          <w:rFonts w:ascii="Arial" w:hAnsi="Arial" w:cs="Arial"/>
          <w:sz w:val="22"/>
          <w:szCs w:val="22"/>
        </w:rPr>
        <w:t xml:space="preserve">and </w:t>
      </w:r>
      <w:r w:rsidR="00B36E5A">
        <w:rPr>
          <w:rFonts w:ascii="Arial" w:hAnsi="Arial" w:cs="Arial"/>
          <w:sz w:val="22"/>
          <w:szCs w:val="22"/>
        </w:rPr>
        <w:t>will ensure that your application is automatically forwarded to NISF for processing on behalf of your sport’s governing body. Please enter it carefully.</w:t>
      </w:r>
    </w:p>
    <w:p w14:paraId="3C60DA40" w14:textId="77777777" w:rsidR="00C3690B" w:rsidRPr="00F04754" w:rsidRDefault="00C3690B" w:rsidP="00C3690B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"/>
        <w:gridCol w:w="551"/>
        <w:gridCol w:w="551"/>
        <w:gridCol w:w="551"/>
        <w:gridCol w:w="551"/>
        <w:gridCol w:w="550"/>
      </w:tblGrid>
      <w:tr w:rsidR="00C3690B" w:rsidRPr="00C86A54" w14:paraId="6094EA47" w14:textId="77777777" w:rsidTr="006A7B4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14:paraId="6AA1A569" w14:textId="77777777" w:rsidR="00C3690B" w:rsidRPr="00170D50" w:rsidRDefault="00DF6136" w:rsidP="006A7B42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n-GB"/>
              </w:rPr>
              <w:t>2</w:t>
            </w:r>
            <w:bookmarkStart w:id="0" w:name="_GoBack"/>
            <w:bookmarkEnd w:id="0"/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14:paraId="56539704" w14:textId="77777777" w:rsidR="00C3690B" w:rsidRPr="00170D50" w:rsidRDefault="00DF6136" w:rsidP="006A7B42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n-GB"/>
              </w:rPr>
              <w:t>5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14:paraId="5FD5678B" w14:textId="77777777" w:rsidR="00C3690B" w:rsidRPr="00170D50" w:rsidRDefault="00DF6136" w:rsidP="00DF6136">
            <w:pPr>
              <w:spacing w:before="120" w:after="120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n-GB"/>
              </w:rPr>
              <w:t xml:space="preserve"> 2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14:paraId="18F21956" w14:textId="77777777" w:rsidR="00C3690B" w:rsidRPr="00170D50" w:rsidRDefault="00DF6136" w:rsidP="006A7B42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n-GB"/>
              </w:rPr>
              <w:t>0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14:paraId="1AC2C9EB" w14:textId="77777777" w:rsidR="00C3690B" w:rsidRPr="00170D50" w:rsidRDefault="00DF6136" w:rsidP="006A7B42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n-GB"/>
              </w:rPr>
              <w:t>0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14:paraId="3DC8EF66" w14:textId="77777777" w:rsidR="00C3690B" w:rsidRPr="00170D50" w:rsidRDefault="00DF6136" w:rsidP="006A7B42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n-GB"/>
              </w:rPr>
              <w:t>3</w:t>
            </w:r>
          </w:p>
        </w:tc>
      </w:tr>
    </w:tbl>
    <w:p w14:paraId="4BEC97E9" w14:textId="77777777" w:rsidR="00C3690B" w:rsidRPr="00DF6604" w:rsidRDefault="00C3690B" w:rsidP="00C3690B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8"/>
          <w:szCs w:val="8"/>
        </w:rPr>
      </w:pPr>
      <w:r>
        <w:rPr>
          <w:rFonts w:ascii="Arial" w:hAnsi="Arial" w:cs="Arial"/>
          <w:sz w:val="8"/>
          <w:szCs w:val="8"/>
        </w:rPr>
        <w:t xml:space="preserve"> </w:t>
      </w:r>
    </w:p>
    <w:p w14:paraId="4E8C919F" w14:textId="77777777" w:rsidR="00B11EF9" w:rsidRDefault="00A374CB" w:rsidP="00B11EF9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 xml:space="preserve">Complete the remainder of the form and click </w:t>
      </w:r>
      <w:proofErr w:type="gramStart"/>
      <w:r w:rsidRPr="00F04754">
        <w:rPr>
          <w:rFonts w:ascii="Arial" w:hAnsi="Arial" w:cs="Arial"/>
          <w:sz w:val="22"/>
          <w:szCs w:val="22"/>
        </w:rPr>
        <w:t>o</w:t>
      </w:r>
      <w:r>
        <w:rPr>
          <w:rFonts w:ascii="Arial" w:hAnsi="Arial" w:cs="Arial"/>
          <w:sz w:val="22"/>
          <w:szCs w:val="22"/>
        </w:rPr>
        <w:t xml:space="preserve">n </w:t>
      </w:r>
      <w:r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 xml:space="preserve"> c</w:t>
      </w:r>
      <w:r w:rsidRPr="00843E46"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>onfirm</w:t>
      </w:r>
      <w:proofErr w:type="gramEnd"/>
      <w:r w:rsidRPr="00843E46"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 xml:space="preserve"> and procee</w:t>
      </w:r>
      <w:r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 xml:space="preserve">d </w:t>
      </w:r>
      <w:r w:rsidRPr="00F04754">
        <w:rPr>
          <w:rFonts w:ascii="Arial" w:hAnsi="Arial" w:cs="Arial"/>
          <w:sz w:val="22"/>
          <w:szCs w:val="22"/>
        </w:rPr>
        <w:t xml:space="preserve"> to finish the on-line process.</w:t>
      </w:r>
    </w:p>
    <w:p w14:paraId="01BB61A6" w14:textId="77777777" w:rsidR="00B11EF9" w:rsidRDefault="00B11EF9" w:rsidP="00B11EF9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22"/>
          <w:szCs w:val="22"/>
        </w:rPr>
      </w:pPr>
    </w:p>
    <w:p w14:paraId="0C9DCB77" w14:textId="77777777" w:rsidR="00B11EF9" w:rsidRPr="00B11EF9" w:rsidRDefault="00B11EF9" w:rsidP="00B11EF9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Please ensure that the Organisation Reference is your own sports club </w:t>
      </w:r>
      <w:proofErr w:type="spellStart"/>
      <w:r>
        <w:rPr>
          <w:rFonts w:ascii="Arial" w:hAnsi="Arial" w:cs="Arial"/>
          <w:sz w:val="22"/>
          <w:szCs w:val="22"/>
        </w:rPr>
        <w:t>e.g</w:t>
      </w:r>
      <w:proofErr w:type="spellEnd"/>
      <w:r>
        <w:rPr>
          <w:rFonts w:ascii="Arial" w:hAnsi="Arial" w:cs="Arial"/>
          <w:sz w:val="22"/>
          <w:szCs w:val="22"/>
        </w:rPr>
        <w:t xml:space="preserve"> Belfast Bowling Club.</w:t>
      </w:r>
    </w:p>
    <w:p w14:paraId="1C934384" w14:textId="77777777" w:rsidR="00A374CB" w:rsidRPr="00DF6604" w:rsidRDefault="00A374CB" w:rsidP="00A374CB">
      <w:pPr>
        <w:tabs>
          <w:tab w:val="left" w:pos="1134"/>
        </w:tabs>
        <w:spacing w:line="288" w:lineRule="auto"/>
        <w:ind w:left="360"/>
        <w:rPr>
          <w:rFonts w:ascii="Arial" w:hAnsi="Arial" w:cs="Arial"/>
          <w:sz w:val="8"/>
          <w:szCs w:val="8"/>
        </w:rPr>
      </w:pPr>
    </w:p>
    <w:p w14:paraId="5891DAA9" w14:textId="77777777" w:rsidR="00B11EF9" w:rsidRPr="00B11EF9" w:rsidRDefault="00A374CB" w:rsidP="00B11EF9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You must n</w:t>
      </w:r>
      <w:r w:rsidRPr="00F04754">
        <w:rPr>
          <w:rFonts w:ascii="Arial" w:hAnsi="Arial" w:cs="Arial"/>
          <w:sz w:val="22"/>
          <w:szCs w:val="22"/>
        </w:rPr>
        <w:t xml:space="preserve">ote </w:t>
      </w:r>
      <w:r>
        <w:rPr>
          <w:rFonts w:ascii="Arial" w:hAnsi="Arial" w:cs="Arial"/>
          <w:sz w:val="22"/>
          <w:szCs w:val="22"/>
        </w:rPr>
        <w:t xml:space="preserve">below </w:t>
      </w:r>
      <w:r w:rsidRPr="00F04754">
        <w:rPr>
          <w:rFonts w:ascii="Arial" w:hAnsi="Arial" w:cs="Arial"/>
          <w:sz w:val="22"/>
          <w:szCs w:val="22"/>
        </w:rPr>
        <w:t xml:space="preserve">the 10 digit </w:t>
      </w:r>
      <w:proofErr w:type="spellStart"/>
      <w:r w:rsidRPr="00F04754">
        <w:rPr>
          <w:rFonts w:ascii="Arial" w:hAnsi="Arial" w:cs="Arial"/>
          <w:sz w:val="22"/>
          <w:szCs w:val="22"/>
        </w:rPr>
        <w:t>Ac</w:t>
      </w:r>
      <w:r>
        <w:rPr>
          <w:rFonts w:ascii="Arial" w:hAnsi="Arial" w:cs="Arial"/>
          <w:sz w:val="22"/>
          <w:szCs w:val="22"/>
        </w:rPr>
        <w:t>cessNI</w:t>
      </w:r>
      <w:proofErr w:type="spellEnd"/>
      <w:r>
        <w:rPr>
          <w:rFonts w:ascii="Arial" w:hAnsi="Arial" w:cs="Arial"/>
          <w:sz w:val="22"/>
          <w:szCs w:val="22"/>
        </w:rPr>
        <w:t xml:space="preserve"> r</w:t>
      </w:r>
      <w:r w:rsidRPr="00F04754">
        <w:rPr>
          <w:rFonts w:ascii="Arial" w:hAnsi="Arial" w:cs="Arial"/>
          <w:sz w:val="22"/>
          <w:szCs w:val="22"/>
        </w:rPr>
        <w:t xml:space="preserve">eference </w:t>
      </w:r>
      <w:r>
        <w:rPr>
          <w:rFonts w:ascii="Arial" w:hAnsi="Arial" w:cs="Arial"/>
          <w:sz w:val="22"/>
          <w:szCs w:val="22"/>
        </w:rPr>
        <w:t>n</w:t>
      </w:r>
      <w:r w:rsidRPr="00F04754">
        <w:rPr>
          <w:rFonts w:ascii="Arial" w:hAnsi="Arial" w:cs="Arial"/>
          <w:sz w:val="22"/>
          <w:szCs w:val="22"/>
        </w:rPr>
        <w:t xml:space="preserve">umber </w:t>
      </w:r>
      <w:r w:rsidR="00F016D1" w:rsidRPr="00F016D1">
        <w:rPr>
          <w:rFonts w:ascii="Arial" w:hAnsi="Arial" w:cs="Arial"/>
          <w:sz w:val="22"/>
          <w:szCs w:val="22"/>
        </w:rPr>
        <w:t xml:space="preserve">you are provided with once you have submitted </w:t>
      </w:r>
      <w:r w:rsidR="00F016D1">
        <w:rPr>
          <w:rFonts w:ascii="Arial" w:hAnsi="Arial" w:cs="Arial"/>
          <w:sz w:val="22"/>
          <w:szCs w:val="22"/>
        </w:rPr>
        <w:t xml:space="preserve">the </w:t>
      </w:r>
      <w:r w:rsidR="00F016D1" w:rsidRPr="00F016D1">
        <w:rPr>
          <w:rFonts w:ascii="Arial" w:hAnsi="Arial" w:cs="Arial"/>
          <w:sz w:val="22"/>
          <w:szCs w:val="22"/>
        </w:rPr>
        <w:t>application on-line</w:t>
      </w:r>
      <w:r w:rsidRPr="00F04754">
        <w:rPr>
          <w:rFonts w:ascii="Arial" w:hAnsi="Arial" w:cs="Arial"/>
          <w:sz w:val="22"/>
          <w:szCs w:val="22"/>
        </w:rPr>
        <w:t>:-</w:t>
      </w:r>
    </w:p>
    <w:p w14:paraId="6E7E6D6E" w14:textId="77777777" w:rsidR="00C3690B" w:rsidRPr="00DF6604" w:rsidRDefault="00C3690B" w:rsidP="00C3690B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16"/>
          <w:szCs w:val="16"/>
        </w:rPr>
      </w:pP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317"/>
        <w:gridCol w:w="550"/>
        <w:gridCol w:w="551"/>
        <w:gridCol w:w="551"/>
        <w:gridCol w:w="551"/>
        <w:gridCol w:w="551"/>
        <w:gridCol w:w="550"/>
        <w:gridCol w:w="551"/>
        <w:gridCol w:w="551"/>
        <w:gridCol w:w="551"/>
        <w:gridCol w:w="551"/>
      </w:tblGrid>
      <w:tr w:rsidR="00C3690B" w:rsidRPr="00C86A54" w14:paraId="08B43EF2" w14:textId="77777777" w:rsidTr="006A7B42"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14:paraId="03390A01" w14:textId="77777777" w:rsidR="00C3690B" w:rsidRPr="00170D50" w:rsidRDefault="00C3690B" w:rsidP="00F016D1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Application Reference</w:t>
            </w:r>
          </w:p>
        </w:tc>
        <w:tc>
          <w:tcPr>
            <w:tcW w:w="3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E417159" w14:textId="77777777" w:rsidR="00C3690B" w:rsidRPr="00170D50" w:rsidRDefault="00C3690B" w:rsidP="006A7B42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6FA64AE2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5993B1FE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12203AB6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79791EFF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36A71665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431300F9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4B1939F5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21D13C41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730151B1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14A7E977" w14:textId="77777777" w:rsidR="00C3690B" w:rsidRPr="00170D50" w:rsidRDefault="00C3690B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</w:tr>
    </w:tbl>
    <w:p w14:paraId="05DF6CAF" w14:textId="77777777" w:rsidR="00C3690B" w:rsidRPr="00DF6604" w:rsidRDefault="00C3690B" w:rsidP="00C3690B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8"/>
          <w:szCs w:val="8"/>
        </w:rPr>
      </w:pPr>
    </w:p>
    <w:p w14:paraId="675933D6" w14:textId="77777777" w:rsidR="00C3690B" w:rsidRPr="00B36E5A" w:rsidRDefault="003F4083" w:rsidP="00084944">
      <w:pPr>
        <w:pStyle w:val="Default"/>
        <w:numPr>
          <w:ilvl w:val="0"/>
          <w:numId w:val="12"/>
        </w:numPr>
        <w:ind w:left="1134" w:hanging="774"/>
        <w:rPr>
          <w:bCs/>
          <w:color w:val="auto"/>
          <w:sz w:val="22"/>
          <w:szCs w:val="22"/>
        </w:rPr>
      </w:pPr>
      <w:r w:rsidRPr="00B36E5A">
        <w:rPr>
          <w:bCs/>
          <w:color w:val="auto"/>
          <w:sz w:val="22"/>
          <w:szCs w:val="22"/>
        </w:rPr>
        <w:t xml:space="preserve">Please return this form to the person who asked you to undertake an </w:t>
      </w:r>
      <w:proofErr w:type="spellStart"/>
      <w:r w:rsidRPr="00B36E5A">
        <w:rPr>
          <w:bCs/>
          <w:color w:val="auto"/>
          <w:sz w:val="22"/>
          <w:szCs w:val="22"/>
        </w:rPr>
        <w:t>AccessNI</w:t>
      </w:r>
      <w:proofErr w:type="spellEnd"/>
      <w:r w:rsidRPr="00B36E5A">
        <w:rPr>
          <w:bCs/>
          <w:color w:val="auto"/>
          <w:sz w:val="22"/>
          <w:szCs w:val="22"/>
        </w:rPr>
        <w:t xml:space="preserve"> check and present relevant identification as listed on final page</w:t>
      </w:r>
      <w:r w:rsidR="00C3690B" w:rsidRPr="00B36E5A">
        <w:rPr>
          <w:color w:val="auto"/>
          <w:sz w:val="22"/>
          <w:szCs w:val="22"/>
        </w:rPr>
        <w:t xml:space="preserve"> </w:t>
      </w:r>
    </w:p>
    <w:p w14:paraId="642696C5" w14:textId="77777777" w:rsidR="00AD2361" w:rsidRDefault="00AD2361" w:rsidP="003F74B8">
      <w:pPr>
        <w:jc w:val="both"/>
        <w:rPr>
          <w:rFonts w:ascii="Arial" w:hAnsi="Arial" w:cs="Arial"/>
          <w:b/>
          <w:sz w:val="28"/>
          <w:szCs w:val="28"/>
          <w:lang w:val="en-GB"/>
        </w:rPr>
      </w:pPr>
    </w:p>
    <w:p w14:paraId="3772F156" w14:textId="77777777" w:rsidR="00D41288" w:rsidRDefault="00D41288" w:rsidP="00D41288">
      <w:pPr>
        <w:pStyle w:val="Default"/>
        <w:rPr>
          <w:bCs/>
          <w:sz w:val="22"/>
          <w:szCs w:val="22"/>
        </w:rPr>
      </w:pPr>
      <w:r w:rsidRPr="002F5B2F">
        <w:rPr>
          <w:bCs/>
          <w:sz w:val="22"/>
          <w:szCs w:val="22"/>
        </w:rPr>
        <w:t xml:space="preserve">Name of Applicant: </w:t>
      </w:r>
      <w:r w:rsidR="002F5B2F">
        <w:rPr>
          <w:bCs/>
          <w:sz w:val="22"/>
          <w:szCs w:val="22"/>
        </w:rPr>
        <w:t>___</w:t>
      </w:r>
      <w:r w:rsidR="00444910">
        <w:rPr>
          <w:bCs/>
          <w:sz w:val="22"/>
          <w:szCs w:val="22"/>
        </w:rPr>
        <w:t>____________________</w:t>
      </w:r>
      <w:r w:rsidR="002F5B2F">
        <w:rPr>
          <w:bCs/>
          <w:sz w:val="22"/>
          <w:szCs w:val="22"/>
        </w:rPr>
        <w:t>__________</w:t>
      </w:r>
      <w:r w:rsidR="00DF6136">
        <w:rPr>
          <w:bCs/>
          <w:sz w:val="22"/>
          <w:szCs w:val="22"/>
        </w:rPr>
        <w:t>__Governing Body__________________________</w:t>
      </w:r>
    </w:p>
    <w:p w14:paraId="4FA14E0D" w14:textId="77777777" w:rsidR="00444910" w:rsidRDefault="00444910" w:rsidP="00D41288">
      <w:pPr>
        <w:pStyle w:val="Default"/>
        <w:rPr>
          <w:bCs/>
          <w:sz w:val="22"/>
          <w:szCs w:val="22"/>
        </w:rPr>
      </w:pPr>
    </w:p>
    <w:p w14:paraId="7A3C3271" w14:textId="77777777" w:rsidR="00D41288" w:rsidRPr="00B36E5A" w:rsidRDefault="00D41288" w:rsidP="00D41288">
      <w:pPr>
        <w:pStyle w:val="Default"/>
        <w:rPr>
          <w:bCs/>
          <w:i/>
          <w:iCs/>
          <w:color w:val="auto"/>
          <w:sz w:val="22"/>
          <w:szCs w:val="22"/>
        </w:rPr>
      </w:pPr>
      <w:r w:rsidRPr="002F5B2F">
        <w:rPr>
          <w:bCs/>
          <w:sz w:val="22"/>
          <w:szCs w:val="22"/>
        </w:rPr>
        <w:t xml:space="preserve">Applicant’s Confirmation: </w:t>
      </w:r>
      <w:r w:rsidRPr="002F5B2F">
        <w:rPr>
          <w:bCs/>
          <w:i/>
          <w:iCs/>
          <w:sz w:val="22"/>
          <w:szCs w:val="22"/>
        </w:rPr>
        <w:t xml:space="preserve">‘I agree to </w:t>
      </w:r>
      <w:proofErr w:type="gramStart"/>
      <w:r w:rsidRPr="002F5B2F">
        <w:rPr>
          <w:bCs/>
          <w:i/>
          <w:iCs/>
          <w:sz w:val="22"/>
          <w:szCs w:val="22"/>
        </w:rPr>
        <w:t>passing</w:t>
      </w:r>
      <w:proofErr w:type="gramEnd"/>
      <w:r w:rsidR="003F4083">
        <w:rPr>
          <w:bCs/>
          <w:i/>
          <w:iCs/>
          <w:sz w:val="22"/>
          <w:szCs w:val="22"/>
        </w:rPr>
        <w:t xml:space="preserve"> this information </w:t>
      </w:r>
      <w:r w:rsidRPr="002F5B2F">
        <w:rPr>
          <w:bCs/>
          <w:i/>
          <w:iCs/>
          <w:sz w:val="22"/>
          <w:szCs w:val="22"/>
        </w:rPr>
        <w:t>to the</w:t>
      </w:r>
      <w:r w:rsidR="001E4C9C" w:rsidRPr="002F5B2F">
        <w:rPr>
          <w:bCs/>
          <w:i/>
          <w:iCs/>
          <w:sz w:val="22"/>
          <w:szCs w:val="22"/>
        </w:rPr>
        <w:t xml:space="preserve"> Governing Body </w:t>
      </w:r>
      <w:r w:rsidRPr="002F5B2F">
        <w:rPr>
          <w:bCs/>
          <w:i/>
          <w:iCs/>
          <w:sz w:val="22"/>
          <w:szCs w:val="22"/>
        </w:rPr>
        <w:t>and the Northern Ireland Sports Forum’</w:t>
      </w:r>
      <w:r w:rsidR="001E4C9C" w:rsidRPr="002F5B2F">
        <w:rPr>
          <w:bCs/>
          <w:i/>
          <w:iCs/>
          <w:sz w:val="22"/>
          <w:szCs w:val="22"/>
        </w:rPr>
        <w:t xml:space="preserve">, </w:t>
      </w:r>
      <w:r w:rsidR="003F4083">
        <w:rPr>
          <w:bCs/>
          <w:i/>
          <w:iCs/>
          <w:sz w:val="22"/>
          <w:szCs w:val="22"/>
        </w:rPr>
        <w:t xml:space="preserve">for the purpose of completing an </w:t>
      </w:r>
      <w:proofErr w:type="spellStart"/>
      <w:r w:rsidR="003F4083">
        <w:rPr>
          <w:bCs/>
          <w:i/>
          <w:iCs/>
          <w:sz w:val="22"/>
          <w:szCs w:val="22"/>
        </w:rPr>
        <w:t>AccessNI</w:t>
      </w:r>
      <w:proofErr w:type="spellEnd"/>
      <w:r w:rsidR="003F4083">
        <w:rPr>
          <w:bCs/>
          <w:i/>
          <w:iCs/>
          <w:sz w:val="22"/>
          <w:szCs w:val="22"/>
        </w:rPr>
        <w:t xml:space="preserve"> </w:t>
      </w:r>
      <w:r w:rsidR="003F4083" w:rsidRPr="00B36E5A">
        <w:rPr>
          <w:bCs/>
          <w:i/>
          <w:iCs/>
          <w:color w:val="auto"/>
          <w:sz w:val="22"/>
          <w:szCs w:val="22"/>
        </w:rPr>
        <w:t>check</w:t>
      </w:r>
      <w:r w:rsidR="008B3748">
        <w:rPr>
          <w:bCs/>
          <w:i/>
          <w:iCs/>
          <w:color w:val="auto"/>
          <w:sz w:val="22"/>
          <w:szCs w:val="22"/>
        </w:rPr>
        <w:t>. I</w:t>
      </w:r>
      <w:r w:rsidR="000B014C" w:rsidRPr="00B36E5A">
        <w:rPr>
          <w:bCs/>
          <w:i/>
          <w:iCs/>
          <w:color w:val="auto"/>
          <w:sz w:val="22"/>
          <w:szCs w:val="22"/>
        </w:rPr>
        <w:t xml:space="preserve"> understand that this process will include a check against the barred list</w:t>
      </w:r>
      <w:r w:rsidR="008B3748">
        <w:rPr>
          <w:bCs/>
          <w:i/>
          <w:iCs/>
          <w:color w:val="auto"/>
          <w:sz w:val="22"/>
          <w:szCs w:val="22"/>
        </w:rPr>
        <w:t xml:space="preserve"> and it is an offence for a barred person to apply for a regulated activity post</w:t>
      </w:r>
      <w:r w:rsidRPr="00B36E5A">
        <w:rPr>
          <w:bCs/>
          <w:i/>
          <w:iCs/>
          <w:color w:val="auto"/>
          <w:sz w:val="22"/>
          <w:szCs w:val="22"/>
        </w:rPr>
        <w:t>.</w:t>
      </w:r>
    </w:p>
    <w:p w14:paraId="72682491" w14:textId="77777777" w:rsidR="00D41288" w:rsidRPr="002F5B2F" w:rsidRDefault="00D41288" w:rsidP="00D41288">
      <w:pPr>
        <w:pStyle w:val="Default"/>
        <w:rPr>
          <w:sz w:val="22"/>
          <w:szCs w:val="22"/>
        </w:rPr>
      </w:pPr>
      <w:r w:rsidRPr="002F5B2F">
        <w:rPr>
          <w:bCs/>
          <w:i/>
          <w:iCs/>
          <w:sz w:val="22"/>
          <w:szCs w:val="22"/>
        </w:rPr>
        <w:t xml:space="preserve"> </w:t>
      </w:r>
    </w:p>
    <w:p w14:paraId="204FB0E9" w14:textId="77777777" w:rsidR="00D41288" w:rsidRPr="002F5B2F" w:rsidRDefault="00444910" w:rsidP="00D41288">
      <w:pPr>
        <w:pStyle w:val="Default"/>
        <w:rPr>
          <w:sz w:val="22"/>
          <w:szCs w:val="22"/>
        </w:rPr>
      </w:pPr>
      <w:r>
        <w:rPr>
          <w:bCs/>
          <w:noProof/>
          <w:sz w:val="22"/>
          <w:szCs w:val="22"/>
          <w:lang w:eastAsia="en-GB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9672D66" wp14:editId="6645772C">
                <wp:simplePos x="0" y="0"/>
                <wp:positionH relativeFrom="column">
                  <wp:posOffset>2752725</wp:posOffset>
                </wp:positionH>
                <wp:positionV relativeFrom="paragraph">
                  <wp:posOffset>2540</wp:posOffset>
                </wp:positionV>
                <wp:extent cx="219075" cy="176530"/>
                <wp:effectExtent l="7620" t="12700" r="11430" b="10795"/>
                <wp:wrapNone/>
                <wp:docPr id="3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" cy="176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204E15" id="Rectangle 6" o:spid="_x0000_s1026" style="position:absolute;margin-left:216.75pt;margin-top:.2pt;width:17.25pt;height:13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"/>
            </w:pict>
          </mc:Fallback>
        </mc:AlternateContent>
      </w:r>
      <w:r>
        <w:rPr>
          <w:bCs/>
          <w:noProof/>
          <w:sz w:val="22"/>
          <w:szCs w:val="22"/>
          <w:lang w:eastAsia="en-GB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1F9BA04" wp14:editId="3461D590">
                <wp:simplePos x="0" y="0"/>
                <wp:positionH relativeFrom="column">
                  <wp:posOffset>485775</wp:posOffset>
                </wp:positionH>
                <wp:positionV relativeFrom="paragraph">
                  <wp:posOffset>2540</wp:posOffset>
                </wp:positionV>
                <wp:extent cx="247650" cy="176530"/>
                <wp:effectExtent l="7620" t="12700" r="11430" b="10795"/>
                <wp:wrapNone/>
                <wp:docPr id="2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" cy="176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69C2E9" id="Rectangle 5" o:spid="_x0000_s1026" style="position:absolute;margin-left:38.25pt;margin-top:.2pt;width:19.5pt;height:13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"/>
            </w:pict>
          </mc:Fallback>
        </mc:AlternateContent>
      </w:r>
      <w:r w:rsidR="00D41288" w:rsidRPr="002F5B2F">
        <w:rPr>
          <w:bCs/>
          <w:sz w:val="22"/>
          <w:szCs w:val="22"/>
        </w:rPr>
        <w:t>Yes</w:t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sz w:val="22"/>
          <w:szCs w:val="22"/>
        </w:rPr>
        <w:tab/>
        <w:t xml:space="preserve">No </w:t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sz w:val="22"/>
          <w:szCs w:val="22"/>
        </w:rPr>
        <w:tab/>
      </w:r>
      <w:r w:rsidR="00D41288" w:rsidRPr="002F5B2F">
        <w:rPr>
          <w:bCs/>
          <w:i/>
          <w:iCs/>
          <w:sz w:val="22"/>
          <w:szCs w:val="22"/>
        </w:rPr>
        <w:t xml:space="preserve">(please tick as appropriate) </w:t>
      </w:r>
    </w:p>
    <w:p w14:paraId="2C429338" w14:textId="77777777" w:rsidR="00D41288" w:rsidRPr="002F5B2F" w:rsidRDefault="00D41288" w:rsidP="00D41288">
      <w:pPr>
        <w:pStyle w:val="Default"/>
        <w:rPr>
          <w:bCs/>
          <w:sz w:val="22"/>
          <w:szCs w:val="22"/>
        </w:rPr>
      </w:pPr>
    </w:p>
    <w:p w14:paraId="11168425" w14:textId="77777777" w:rsidR="00D41288" w:rsidRPr="002F5B2F" w:rsidRDefault="00D41288" w:rsidP="00D41288">
      <w:pPr>
        <w:pStyle w:val="Default"/>
        <w:rPr>
          <w:sz w:val="22"/>
          <w:szCs w:val="22"/>
        </w:rPr>
      </w:pPr>
      <w:r w:rsidRPr="002F5B2F">
        <w:rPr>
          <w:bCs/>
          <w:sz w:val="22"/>
          <w:szCs w:val="22"/>
        </w:rPr>
        <w:t>Applicant’s Signature: ___</w:t>
      </w:r>
      <w:r w:rsidR="002F5B2F">
        <w:rPr>
          <w:bCs/>
          <w:sz w:val="22"/>
          <w:szCs w:val="22"/>
        </w:rPr>
        <w:t xml:space="preserve">_____________________________   Date: </w:t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</w:r>
      <w:r w:rsidR="002F5B2F" w:rsidRPr="002F5B2F">
        <w:rPr>
          <w:bCs/>
          <w:sz w:val="22"/>
          <w:szCs w:val="22"/>
          <w:u w:val="single"/>
        </w:rPr>
        <w:softHyphen/>
        <w:t>_</w:t>
      </w:r>
      <w:r w:rsidR="002F5B2F" w:rsidRPr="002F5B2F">
        <w:rPr>
          <w:bCs/>
          <w:sz w:val="22"/>
          <w:szCs w:val="22"/>
          <w:u w:val="single"/>
        </w:rPr>
        <w:tab/>
      </w:r>
      <w:r w:rsidR="002F5B2F" w:rsidRPr="002F5B2F">
        <w:rPr>
          <w:bCs/>
          <w:sz w:val="22"/>
          <w:szCs w:val="22"/>
          <w:u w:val="single"/>
        </w:rPr>
        <w:tab/>
      </w:r>
      <w:r w:rsidR="002F5B2F" w:rsidRPr="002F5B2F">
        <w:rPr>
          <w:bCs/>
          <w:sz w:val="22"/>
          <w:szCs w:val="22"/>
          <w:u w:val="single"/>
        </w:rPr>
        <w:tab/>
        <w:t>__</w:t>
      </w:r>
      <w:r w:rsidRPr="002F5B2F">
        <w:rPr>
          <w:bCs/>
          <w:sz w:val="22"/>
          <w:szCs w:val="22"/>
        </w:rPr>
        <w:t xml:space="preserve"> </w:t>
      </w:r>
    </w:p>
    <w:p w14:paraId="27D826C8" w14:textId="77777777" w:rsidR="00D41288" w:rsidRPr="002F5B2F" w:rsidRDefault="00D41288" w:rsidP="00D41288">
      <w:pPr>
        <w:pStyle w:val="Default"/>
        <w:rPr>
          <w:bCs/>
          <w:sz w:val="22"/>
          <w:szCs w:val="22"/>
        </w:rPr>
      </w:pPr>
    </w:p>
    <w:p w14:paraId="2A5487FF" w14:textId="77777777" w:rsidR="000B014C" w:rsidRPr="000B014C" w:rsidRDefault="000B014C" w:rsidP="00D41288">
      <w:pPr>
        <w:pStyle w:val="Default"/>
        <w:rPr>
          <w:b/>
          <w:bCs/>
          <w:color w:val="FF0000"/>
          <w:sz w:val="22"/>
          <w:szCs w:val="22"/>
        </w:rPr>
      </w:pPr>
    </w:p>
    <w:p w14:paraId="07F2041A" w14:textId="77777777" w:rsidR="000B014C" w:rsidRPr="000B014C" w:rsidRDefault="000B014C" w:rsidP="00D41288">
      <w:pPr>
        <w:pStyle w:val="Default"/>
        <w:rPr>
          <w:bCs/>
          <w:color w:val="FF0000"/>
          <w:sz w:val="22"/>
          <w:szCs w:val="22"/>
        </w:rPr>
      </w:pPr>
      <w:r>
        <w:rPr>
          <w:bCs/>
          <w:sz w:val="22"/>
          <w:szCs w:val="22"/>
        </w:rPr>
        <w:t xml:space="preserve">For further information </w:t>
      </w:r>
      <w:r w:rsidR="003F4083">
        <w:rPr>
          <w:bCs/>
          <w:sz w:val="22"/>
          <w:szCs w:val="22"/>
        </w:rPr>
        <w:t>the applicant can</w:t>
      </w:r>
      <w:r>
        <w:rPr>
          <w:bCs/>
          <w:sz w:val="22"/>
          <w:szCs w:val="22"/>
        </w:rPr>
        <w:t xml:space="preserve"> contact </w:t>
      </w:r>
      <w:r w:rsidR="008B3748">
        <w:rPr>
          <w:bCs/>
          <w:sz w:val="22"/>
          <w:szCs w:val="22"/>
        </w:rPr>
        <w:t>your own governing body</w:t>
      </w:r>
      <w:r w:rsidR="00117A60">
        <w:rPr>
          <w:bCs/>
          <w:color w:val="FF0000"/>
          <w:sz w:val="22"/>
          <w:szCs w:val="22"/>
        </w:rPr>
        <w:t>.</w:t>
      </w:r>
    </w:p>
    <w:p w14:paraId="6A941157" w14:textId="77777777" w:rsidR="000B014C" w:rsidRDefault="000B014C" w:rsidP="00D41288">
      <w:pPr>
        <w:pStyle w:val="Default"/>
        <w:rPr>
          <w:bCs/>
          <w:sz w:val="22"/>
          <w:szCs w:val="22"/>
        </w:rPr>
      </w:pPr>
    </w:p>
    <w:p w14:paraId="4D6A23C7" w14:textId="77777777" w:rsidR="003F4083" w:rsidRPr="00DF6136" w:rsidRDefault="00DF6136" w:rsidP="003F4083">
      <w:pPr>
        <w:jc w:val="both"/>
        <w:rPr>
          <w:rFonts w:ascii="Arial" w:hAnsi="Arial" w:cs="Arial"/>
          <w:b/>
          <w:sz w:val="32"/>
          <w:szCs w:val="28"/>
          <w:lang w:val="en-GB"/>
        </w:rPr>
      </w:pPr>
      <w:r>
        <w:rPr>
          <w:rFonts w:ascii="Arial" w:hAnsi="Arial" w:cs="Arial"/>
          <w:b/>
          <w:sz w:val="32"/>
          <w:szCs w:val="28"/>
          <w:lang w:val="en-GB"/>
        </w:rPr>
        <w:t>IDENTITY VALIDATION-</w:t>
      </w:r>
      <w:r w:rsidRPr="00DF6136">
        <w:rPr>
          <w:rFonts w:ascii="Arial" w:hAnsi="Arial" w:cs="Arial"/>
          <w:b/>
          <w:szCs w:val="28"/>
          <w:lang w:val="en-GB"/>
        </w:rPr>
        <w:t>To be completed by the club</w:t>
      </w:r>
      <w:r>
        <w:rPr>
          <w:rFonts w:ascii="Arial" w:hAnsi="Arial" w:cs="Arial"/>
          <w:b/>
          <w:szCs w:val="28"/>
          <w:lang w:val="en-GB"/>
        </w:rPr>
        <w:t>/</w:t>
      </w:r>
      <w:proofErr w:type="spellStart"/>
      <w:r>
        <w:rPr>
          <w:rFonts w:ascii="Arial" w:hAnsi="Arial" w:cs="Arial"/>
          <w:b/>
          <w:szCs w:val="28"/>
          <w:lang w:val="en-GB"/>
        </w:rPr>
        <w:t>Gov</w:t>
      </w:r>
      <w:proofErr w:type="spellEnd"/>
      <w:r>
        <w:rPr>
          <w:rFonts w:ascii="Arial" w:hAnsi="Arial" w:cs="Arial"/>
          <w:b/>
          <w:szCs w:val="28"/>
          <w:lang w:val="en-GB"/>
        </w:rPr>
        <w:t xml:space="preserve"> Body Authorized person</w:t>
      </w:r>
    </w:p>
    <w:p w14:paraId="7BEB55B7" w14:textId="77777777" w:rsidR="003F4083" w:rsidRPr="00F04754" w:rsidRDefault="003F4083" w:rsidP="003F4083">
      <w:pPr>
        <w:jc w:val="both"/>
        <w:rPr>
          <w:rFonts w:ascii="Arial" w:hAnsi="Arial" w:cs="Arial"/>
          <w:sz w:val="8"/>
          <w:szCs w:val="8"/>
          <w:lang w:val="en-GB"/>
        </w:rPr>
      </w:pPr>
    </w:p>
    <w:p w14:paraId="0E44582D" w14:textId="77777777" w:rsidR="003F4083" w:rsidRPr="00DF6604" w:rsidRDefault="003F4083" w:rsidP="003F4083">
      <w:pPr>
        <w:jc w:val="both"/>
        <w:rPr>
          <w:rFonts w:ascii="Arial" w:hAnsi="Arial" w:cs="Arial"/>
          <w:sz w:val="22"/>
          <w:szCs w:val="22"/>
          <w:lang w:val="en-GB"/>
        </w:rPr>
      </w:pPr>
      <w:r>
        <w:rPr>
          <w:rFonts w:ascii="Arial" w:hAnsi="Arial" w:cs="Arial"/>
          <w:sz w:val="22"/>
          <w:szCs w:val="22"/>
          <w:lang w:val="en-GB"/>
        </w:rPr>
        <w:t>T</w:t>
      </w:r>
      <w:r w:rsidRPr="00DF6604">
        <w:rPr>
          <w:rFonts w:ascii="Arial" w:hAnsi="Arial" w:cs="Arial"/>
          <w:sz w:val="22"/>
          <w:szCs w:val="22"/>
          <w:lang w:val="en-GB"/>
        </w:rPr>
        <w:t xml:space="preserve">hree documents should be produced in the name of the applicant; </w:t>
      </w:r>
      <w:r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>one from Group 1 and two from Group 2</w:t>
      </w:r>
      <w:r w:rsidRPr="00DF6604">
        <w:rPr>
          <w:rFonts w:ascii="Arial" w:hAnsi="Arial" w:cs="Arial"/>
          <w:sz w:val="22"/>
          <w:szCs w:val="22"/>
          <w:lang w:val="en-GB"/>
        </w:rPr>
        <w:t xml:space="preserve">.  If this is not possible, then </w:t>
      </w:r>
      <w:r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>four documents from Group 2</w:t>
      </w:r>
      <w:r w:rsidRPr="00DF6604">
        <w:rPr>
          <w:rFonts w:ascii="Arial" w:hAnsi="Arial" w:cs="Arial"/>
          <w:sz w:val="22"/>
          <w:szCs w:val="22"/>
          <w:lang w:val="en-GB"/>
        </w:rPr>
        <w:t xml:space="preserve"> should be produced, one of which being a birth certificate issued after the time of birth.  At least one of these documents should be photographic identification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445"/>
        <w:gridCol w:w="405"/>
        <w:gridCol w:w="425"/>
        <w:gridCol w:w="426"/>
        <w:gridCol w:w="425"/>
        <w:gridCol w:w="425"/>
        <w:gridCol w:w="377"/>
        <w:gridCol w:w="332"/>
        <w:gridCol w:w="142"/>
        <w:gridCol w:w="425"/>
        <w:gridCol w:w="425"/>
        <w:gridCol w:w="425"/>
        <w:gridCol w:w="3020"/>
      </w:tblGrid>
      <w:tr w:rsidR="003F4083" w:rsidRPr="00C86A54" w14:paraId="25E586D7" w14:textId="77777777" w:rsidTr="006A7B42">
        <w:tc>
          <w:tcPr>
            <w:tcW w:w="10499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EF77236" w14:textId="77777777" w:rsidR="003F4083" w:rsidRPr="00170D50" w:rsidRDefault="003F4083" w:rsidP="006A7B42">
            <w:pPr>
              <w:spacing w:before="60" w:after="60"/>
              <w:jc w:val="both"/>
              <w:rPr>
                <w:rFonts w:ascii="Arial" w:hAnsi="Arial" w:cs="Arial"/>
                <w:b/>
                <w:lang w:val="en-GB"/>
              </w:rPr>
            </w:pPr>
            <w:r w:rsidRPr="00170D50">
              <w:rPr>
                <w:rFonts w:ascii="Arial" w:hAnsi="Arial" w:cs="Arial"/>
                <w:b/>
                <w:u w:val="single"/>
                <w:lang w:val="en-GB"/>
              </w:rPr>
              <w:t>Applicant</w:t>
            </w:r>
            <w:r w:rsidRPr="00170D50">
              <w:rPr>
                <w:rFonts w:ascii="Arial" w:hAnsi="Arial" w:cs="Arial"/>
                <w:b/>
                <w:lang w:val="en-GB"/>
              </w:rPr>
              <w:t xml:space="preserve"> details as they appear on the ID documentation provided:</w:t>
            </w:r>
          </w:p>
        </w:tc>
      </w:tr>
      <w:tr w:rsidR="003F4083" w:rsidRPr="00C86A54" w14:paraId="7DE58702" w14:textId="77777777" w:rsidTr="006A7B42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7172BE71" w14:textId="77777777" w:rsidR="003F4083" w:rsidRPr="00170D50" w:rsidRDefault="00E00AFA" w:rsidP="006A7B42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Applicant Full N</w:t>
            </w:r>
            <w:r w:rsidR="003F4083" w:rsidRPr="00170D50">
              <w:rPr>
                <w:rFonts w:ascii="Arial" w:hAnsi="Arial" w:cs="Arial"/>
                <w:sz w:val="22"/>
                <w:szCs w:val="22"/>
                <w:lang w:val="en-GB"/>
              </w:rPr>
              <w:t>am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14:paraId="5A00FB2C" w14:textId="77777777" w:rsidR="003F4083" w:rsidRPr="00170D50" w:rsidRDefault="00E00AFA" w:rsidP="006A7B42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7252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72B0A637" w14:textId="77777777" w:rsidR="003F4083" w:rsidRPr="00170D50" w:rsidRDefault="003F4083" w:rsidP="006A7B42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………..</w:t>
            </w:r>
          </w:p>
        </w:tc>
      </w:tr>
      <w:tr w:rsidR="003F4083" w:rsidRPr="00C86A54" w14:paraId="370224BD" w14:textId="77777777" w:rsidTr="006A7B42">
        <w:trPr>
          <w:gridAfter w:val="1"/>
          <w:wAfter w:w="3020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697961D1" w14:textId="77777777" w:rsidR="003F4083" w:rsidRPr="00170D50" w:rsidRDefault="003F4083" w:rsidP="006A7B42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Date of Birth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0AA8622" w14:textId="77777777" w:rsidR="003F4083" w:rsidRPr="00170D50" w:rsidRDefault="003F4083" w:rsidP="006A7B42">
            <w:pPr>
              <w:spacing w:before="60" w:after="6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58E8C62E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7507A80D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41C6F6A7" w14:textId="77777777" w:rsidR="003F4083" w:rsidRPr="00170D50" w:rsidRDefault="003F4083" w:rsidP="006A7B42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170D50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08F14F4B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2C7BB5EE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20FF4274" w14:textId="77777777" w:rsidR="003F4083" w:rsidRPr="00170D50" w:rsidRDefault="003F4083" w:rsidP="006A7B42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170D50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7BA5318E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0B6B177D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2670D67A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51E0C569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</w:tr>
      <w:tr w:rsidR="003F4083" w:rsidRPr="00C32FCC" w14:paraId="266F7871" w14:textId="77777777" w:rsidTr="006A7B42">
        <w:trPr>
          <w:gridAfter w:val="12"/>
          <w:wAfter w:w="7252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68482719" w14:textId="77777777" w:rsidR="003F4083" w:rsidRPr="00170D50" w:rsidRDefault="003F4083" w:rsidP="006A7B42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  <w:lang w:val="en-GB"/>
              </w:rPr>
            </w:pP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14:paraId="3310CC04" w14:textId="77777777" w:rsidR="003F4083" w:rsidRPr="00170D50" w:rsidRDefault="003F4083" w:rsidP="006A7B42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  <w:lang w:val="en-GB"/>
              </w:rPr>
            </w:pPr>
          </w:p>
        </w:tc>
      </w:tr>
      <w:tr w:rsidR="003F4083" w:rsidRPr="00C86A54" w14:paraId="1390BC8A" w14:textId="77777777" w:rsidTr="006A7B42">
        <w:trPr>
          <w:gridAfter w:val="5"/>
          <w:wAfter w:w="4437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1D6C495D" w14:textId="77777777" w:rsidR="003F4083" w:rsidRPr="00170D50" w:rsidRDefault="003F4083" w:rsidP="006A7B42">
            <w:pPr>
              <w:spacing w:before="120" w:after="120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Current postcod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47451B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6F331238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154EE063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0E02FB21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2368C734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05AEE1CC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211902AA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14:paraId="5787E609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</w:tr>
    </w:tbl>
    <w:p w14:paraId="329DC8BC" w14:textId="77777777" w:rsidR="003F4083" w:rsidRPr="008B3748" w:rsidRDefault="008B3748" w:rsidP="008B3748">
      <w:pPr>
        <w:jc w:val="both"/>
        <w:rPr>
          <w:rFonts w:ascii="Arial" w:hAnsi="Arial" w:cs="Arial"/>
          <w:b/>
          <w:lang w:val="en-GB"/>
        </w:rPr>
      </w:pPr>
      <w:r>
        <w:rPr>
          <w:rFonts w:ascii="Arial" w:hAnsi="Arial" w:cs="Arial"/>
          <w:b/>
          <w:lang w:val="en-GB"/>
        </w:rPr>
        <w:t>*</w:t>
      </w:r>
      <w:r w:rsidRPr="008B3748">
        <w:rPr>
          <w:rFonts w:ascii="Arial" w:hAnsi="Arial" w:cs="Arial"/>
          <w:sz w:val="18"/>
          <w:szCs w:val="18"/>
          <w:lang w:val="en-GB"/>
        </w:rPr>
        <w:t>Please note if you do not have a post code please include full address</w:t>
      </w:r>
      <w:r>
        <w:rPr>
          <w:rFonts w:ascii="Arial" w:hAnsi="Arial" w:cs="Arial"/>
          <w:sz w:val="18"/>
          <w:szCs w:val="18"/>
          <w:lang w:val="en-GB"/>
        </w:rPr>
        <w:t xml:space="preserve"> on this page.</w:t>
      </w:r>
    </w:p>
    <w:p w14:paraId="6A2A9C87" w14:textId="77777777" w:rsidR="003F4083" w:rsidRPr="00C32FCC" w:rsidRDefault="003F4083" w:rsidP="003F4083">
      <w:pPr>
        <w:jc w:val="both"/>
        <w:rPr>
          <w:rFonts w:ascii="Arial" w:hAnsi="Arial" w:cs="Arial"/>
          <w:b/>
          <w:lang w:val="en-GB"/>
        </w:rPr>
      </w:pPr>
      <w:r w:rsidRPr="00C32FCC">
        <w:rPr>
          <w:rFonts w:ascii="Arial" w:hAnsi="Arial" w:cs="Arial"/>
          <w:b/>
          <w:lang w:val="en-GB"/>
        </w:rPr>
        <w:t>I confi</w:t>
      </w:r>
      <w:r>
        <w:rPr>
          <w:rFonts w:ascii="Arial" w:hAnsi="Arial" w:cs="Arial"/>
          <w:b/>
          <w:lang w:val="en-GB"/>
        </w:rPr>
        <w:t>rm I have seen the original ID d</w:t>
      </w:r>
      <w:r w:rsidRPr="00C32FCC">
        <w:rPr>
          <w:rFonts w:ascii="Arial" w:hAnsi="Arial" w:cs="Arial"/>
          <w:b/>
          <w:lang w:val="en-GB"/>
        </w:rPr>
        <w:t>ocumentation as indicated on the attached sheet.</w:t>
      </w:r>
    </w:p>
    <w:p w14:paraId="7FC3C4C6" w14:textId="77777777" w:rsidR="003F4083" w:rsidRDefault="003F4083" w:rsidP="003F4083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2835"/>
      </w:tblGrid>
      <w:tr w:rsidR="003F4083" w:rsidRPr="00C32FCC" w14:paraId="2E806476" w14:textId="77777777" w:rsidTr="006A7B42">
        <w:trPr>
          <w:gridAfter w:val="1"/>
          <w:wAfter w:w="2835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1460E90D" w14:textId="77777777" w:rsidR="003F4083" w:rsidRPr="00170D50" w:rsidRDefault="003F4083" w:rsidP="006A7B42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Date of ID check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4D95AC8" w14:textId="77777777" w:rsidR="003F4083" w:rsidRPr="00170D50" w:rsidRDefault="003F4083" w:rsidP="006A7B42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25" w:type="dxa"/>
            <w:tcBorders>
              <w:left w:val="single" w:sz="4" w:space="0" w:color="auto"/>
            </w:tcBorders>
            <w:shd w:val="clear" w:color="auto" w:fill="FFFFE1"/>
          </w:tcPr>
          <w:p w14:paraId="017C9A4E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14:paraId="2438482D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shd w:val="clear" w:color="auto" w:fill="FFFFE1"/>
          </w:tcPr>
          <w:p w14:paraId="1E35B5C6" w14:textId="77777777" w:rsidR="003F4083" w:rsidRPr="00170D50" w:rsidRDefault="003F4083" w:rsidP="006A7B42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170D50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5" w:type="dxa"/>
            <w:shd w:val="clear" w:color="auto" w:fill="FFFFE1"/>
          </w:tcPr>
          <w:p w14:paraId="0D8B4097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14:paraId="32399FE9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14:paraId="67B86E91" w14:textId="77777777" w:rsidR="003F4083" w:rsidRPr="00170D50" w:rsidRDefault="003F4083" w:rsidP="006A7B42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170D50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6" w:type="dxa"/>
            <w:shd w:val="clear" w:color="auto" w:fill="FFFFE1"/>
          </w:tcPr>
          <w:p w14:paraId="2976ACB9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14:paraId="48CCF08D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14:paraId="793525AA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14:paraId="06F2DFCD" w14:textId="77777777" w:rsidR="003F4083" w:rsidRPr="00170D50" w:rsidRDefault="003F4083" w:rsidP="006A7B42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</w:tr>
      <w:tr w:rsidR="003F4083" w:rsidRPr="00C32FCC" w14:paraId="43BCE06D" w14:textId="77777777" w:rsidTr="006A7B42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0E9AC40F" w14:textId="77777777" w:rsidR="003F4083" w:rsidRPr="00170D50" w:rsidRDefault="003F4083" w:rsidP="006A7B42">
            <w:pPr>
              <w:spacing w:before="40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Signed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14:paraId="626027F9" w14:textId="77777777" w:rsidR="003F4083" w:rsidRPr="00170D50" w:rsidRDefault="003F4083" w:rsidP="006A7B42">
            <w:pPr>
              <w:spacing w:before="36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708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14:paraId="1DEA61F6" w14:textId="77777777" w:rsidR="003F4083" w:rsidRPr="00170D50" w:rsidRDefault="003F4083" w:rsidP="006A7B42">
            <w:pPr>
              <w:spacing w:before="40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.</w:t>
            </w:r>
          </w:p>
        </w:tc>
      </w:tr>
      <w:tr w:rsidR="003F4083" w:rsidRPr="00C32FCC" w14:paraId="371AE78E" w14:textId="77777777" w:rsidTr="006A7B42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14:paraId="3FFA8911" w14:textId="77777777" w:rsidR="003F4083" w:rsidRPr="00170D50" w:rsidRDefault="003F4083" w:rsidP="006A7B42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Name (Capitals)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14:paraId="0969385B" w14:textId="77777777" w:rsidR="003F4083" w:rsidRPr="00170D50" w:rsidRDefault="003F4083" w:rsidP="006A7B42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708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14:paraId="24A3B31B" w14:textId="77777777" w:rsidR="003F4083" w:rsidRPr="00170D50" w:rsidRDefault="003F4083" w:rsidP="006A7B42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170D50"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.</w:t>
            </w:r>
          </w:p>
        </w:tc>
      </w:tr>
    </w:tbl>
    <w:p w14:paraId="1E31F6C6" w14:textId="77777777" w:rsidR="003F4083" w:rsidRPr="00E00AFA" w:rsidRDefault="00E00AFA" w:rsidP="003F4083">
      <w:pPr>
        <w:jc w:val="both"/>
        <w:rPr>
          <w:rFonts w:ascii="Arial" w:hAnsi="Arial" w:cs="Arial"/>
          <w:sz w:val="20"/>
          <w:szCs w:val="20"/>
          <w:lang w:val="en-GB"/>
        </w:rPr>
      </w:pPr>
      <w:r w:rsidRPr="00E00AFA">
        <w:rPr>
          <w:rFonts w:ascii="Arial" w:hAnsi="Arial" w:cs="Arial"/>
          <w:sz w:val="22"/>
          <w:szCs w:val="22"/>
          <w:lang w:val="en-GB"/>
        </w:rPr>
        <w:t>Position in club/governing body</w:t>
      </w:r>
      <w:proofErr w:type="gramStart"/>
      <w:r w:rsidRPr="00E00AFA">
        <w:rPr>
          <w:rFonts w:ascii="Arial" w:hAnsi="Arial" w:cs="Arial"/>
          <w:sz w:val="20"/>
          <w:szCs w:val="20"/>
          <w:lang w:val="en-GB"/>
        </w:rPr>
        <w:t>:     ………………………………………………………………………………..</w:t>
      </w:r>
      <w:proofErr w:type="gramEnd"/>
    </w:p>
    <w:p w14:paraId="7DD4C8A4" w14:textId="77777777" w:rsidR="00E00AFA" w:rsidRDefault="00E00AFA" w:rsidP="00D41288">
      <w:pPr>
        <w:pStyle w:val="Default"/>
        <w:rPr>
          <w:b/>
          <w:bCs/>
          <w:sz w:val="32"/>
          <w:szCs w:val="32"/>
        </w:rPr>
      </w:pPr>
    </w:p>
    <w:p w14:paraId="67223D0D" w14:textId="77777777" w:rsidR="000B014C" w:rsidRPr="00E00AFA" w:rsidRDefault="00DF6136" w:rsidP="00D41288">
      <w:pPr>
        <w:pStyle w:val="Defaul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GOVERNING BODY DETAILS- </w:t>
      </w:r>
      <w:r w:rsidRPr="00DF6136">
        <w:rPr>
          <w:b/>
          <w:bCs/>
          <w:szCs w:val="32"/>
        </w:rPr>
        <w:t>To be completed by GB Contact</w:t>
      </w:r>
    </w:p>
    <w:p w14:paraId="278D1722" w14:textId="77777777" w:rsidR="00D41288" w:rsidRPr="002F5B2F" w:rsidRDefault="00D41288" w:rsidP="00D41288">
      <w:pPr>
        <w:pStyle w:val="Default"/>
        <w:rPr>
          <w:sz w:val="22"/>
          <w:szCs w:val="22"/>
        </w:rPr>
      </w:pPr>
      <w:r w:rsidRPr="002F5B2F">
        <w:rPr>
          <w:bCs/>
          <w:sz w:val="22"/>
          <w:szCs w:val="22"/>
        </w:rPr>
        <w:t xml:space="preserve">Name of </w:t>
      </w:r>
      <w:r w:rsidR="001E4C9C" w:rsidRPr="002F5B2F">
        <w:rPr>
          <w:bCs/>
          <w:sz w:val="22"/>
          <w:szCs w:val="22"/>
        </w:rPr>
        <w:t>GB</w:t>
      </w:r>
      <w:r w:rsidRPr="002F5B2F">
        <w:rPr>
          <w:bCs/>
          <w:sz w:val="22"/>
          <w:szCs w:val="22"/>
        </w:rPr>
        <w:t xml:space="preserve"> Contact (to notify on receipt of certificate): </w:t>
      </w:r>
      <w:r w:rsidR="003F4083">
        <w:rPr>
          <w:bCs/>
          <w:sz w:val="22"/>
          <w:szCs w:val="22"/>
        </w:rPr>
        <w:t xml:space="preserve"> </w:t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</w:p>
    <w:p w14:paraId="6ABD2D0B" w14:textId="77777777" w:rsidR="00D41288" w:rsidRPr="002F5B2F" w:rsidRDefault="00D41288" w:rsidP="00D41288">
      <w:pPr>
        <w:pStyle w:val="Default"/>
        <w:rPr>
          <w:bCs/>
          <w:sz w:val="22"/>
          <w:szCs w:val="22"/>
        </w:rPr>
      </w:pPr>
    </w:p>
    <w:p w14:paraId="7675F9F3" w14:textId="77777777" w:rsidR="00D41288" w:rsidRPr="002F5B2F" w:rsidRDefault="00D41288" w:rsidP="00D41288">
      <w:pPr>
        <w:pStyle w:val="Default"/>
        <w:rPr>
          <w:sz w:val="22"/>
          <w:szCs w:val="22"/>
          <w:u w:val="single"/>
        </w:rPr>
      </w:pPr>
      <w:r w:rsidRPr="002F5B2F">
        <w:rPr>
          <w:bCs/>
          <w:sz w:val="22"/>
          <w:szCs w:val="22"/>
        </w:rPr>
        <w:t xml:space="preserve">Email Address of </w:t>
      </w:r>
      <w:r w:rsidR="001E4C9C" w:rsidRPr="002F5B2F">
        <w:rPr>
          <w:bCs/>
          <w:sz w:val="22"/>
          <w:szCs w:val="22"/>
        </w:rPr>
        <w:t>GB</w:t>
      </w:r>
      <w:r w:rsidRPr="002F5B2F">
        <w:rPr>
          <w:bCs/>
          <w:sz w:val="22"/>
          <w:szCs w:val="22"/>
        </w:rPr>
        <w:t xml:space="preserve"> Contact (to notify on receipt of certificate): </w:t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  <w:r w:rsidRPr="002F5B2F">
        <w:rPr>
          <w:bCs/>
          <w:sz w:val="22"/>
          <w:szCs w:val="22"/>
          <w:u w:val="single"/>
        </w:rPr>
        <w:tab/>
      </w:r>
    </w:p>
    <w:p w14:paraId="2702E241" w14:textId="77777777" w:rsidR="00D41288" w:rsidRPr="002F5B2F" w:rsidRDefault="00D41288" w:rsidP="00D41288">
      <w:pPr>
        <w:pStyle w:val="Default"/>
        <w:rPr>
          <w:bCs/>
          <w:sz w:val="22"/>
          <w:szCs w:val="22"/>
        </w:rPr>
      </w:pPr>
    </w:p>
    <w:p w14:paraId="34AE9E92" w14:textId="77777777" w:rsidR="00D41288" w:rsidRPr="002F5B2F" w:rsidRDefault="00D41288" w:rsidP="00D41288">
      <w:pPr>
        <w:pStyle w:val="Default"/>
        <w:rPr>
          <w:sz w:val="22"/>
          <w:szCs w:val="22"/>
          <w:u w:val="single"/>
        </w:rPr>
      </w:pPr>
      <w:r w:rsidRPr="002F5B2F">
        <w:rPr>
          <w:bCs/>
          <w:sz w:val="22"/>
          <w:szCs w:val="22"/>
        </w:rPr>
        <w:t xml:space="preserve">Telephone No/Mobile No of </w:t>
      </w:r>
      <w:r w:rsidR="001E4C9C" w:rsidRPr="002F5B2F">
        <w:rPr>
          <w:bCs/>
          <w:sz w:val="22"/>
          <w:szCs w:val="22"/>
        </w:rPr>
        <w:t>GB</w:t>
      </w:r>
      <w:r w:rsidRPr="002F5B2F">
        <w:rPr>
          <w:bCs/>
          <w:sz w:val="22"/>
          <w:szCs w:val="22"/>
        </w:rPr>
        <w:t xml:space="preserve"> Contact (to notify on receipt of certificate): </w:t>
      </w:r>
      <w:r w:rsidRPr="002F5B2F">
        <w:rPr>
          <w:sz w:val="22"/>
          <w:szCs w:val="22"/>
          <w:u w:val="single"/>
        </w:rPr>
        <w:tab/>
      </w:r>
      <w:r w:rsidRPr="002F5B2F">
        <w:rPr>
          <w:sz w:val="22"/>
          <w:szCs w:val="22"/>
          <w:u w:val="single"/>
        </w:rPr>
        <w:tab/>
      </w:r>
      <w:r w:rsidRPr="002F5B2F">
        <w:rPr>
          <w:sz w:val="22"/>
          <w:szCs w:val="22"/>
          <w:u w:val="single"/>
        </w:rPr>
        <w:tab/>
      </w:r>
      <w:r w:rsidRPr="002F5B2F">
        <w:rPr>
          <w:sz w:val="22"/>
          <w:szCs w:val="22"/>
          <w:u w:val="single"/>
        </w:rPr>
        <w:tab/>
      </w:r>
      <w:r w:rsidRPr="002F5B2F">
        <w:rPr>
          <w:sz w:val="22"/>
          <w:szCs w:val="22"/>
          <w:u w:val="single"/>
        </w:rPr>
        <w:tab/>
      </w:r>
    </w:p>
    <w:p w14:paraId="2A062167" w14:textId="77777777" w:rsidR="00D41288" w:rsidRPr="002F5B2F" w:rsidRDefault="00D41288" w:rsidP="00D41288">
      <w:pPr>
        <w:pStyle w:val="Default"/>
        <w:rPr>
          <w:bCs/>
          <w:sz w:val="22"/>
          <w:szCs w:val="22"/>
        </w:rPr>
      </w:pPr>
    </w:p>
    <w:p w14:paraId="483C4881" w14:textId="77777777" w:rsidR="001D1551" w:rsidRPr="001D1551" w:rsidRDefault="001D1551" w:rsidP="007A6952">
      <w:pPr>
        <w:rPr>
          <w:rFonts w:ascii="Arial" w:hAnsi="Arial" w:cs="Arial"/>
          <w:b/>
          <w:sz w:val="25"/>
          <w:szCs w:val="25"/>
        </w:rPr>
      </w:pPr>
      <w:r w:rsidRPr="001D1551">
        <w:rPr>
          <w:rFonts w:ascii="Arial" w:hAnsi="Arial" w:cs="Arial"/>
          <w:b/>
          <w:sz w:val="25"/>
          <w:szCs w:val="25"/>
        </w:rPr>
        <w:t>Section to be completed by governing body</w:t>
      </w:r>
    </w:p>
    <w:p w14:paraId="4BB65FC5" w14:textId="77777777" w:rsidR="007A6952" w:rsidRPr="001D1551" w:rsidRDefault="001D1551" w:rsidP="007A6952">
      <w:pPr>
        <w:rPr>
          <w:rFonts w:ascii="Arial" w:hAnsi="Arial" w:cs="Arial"/>
        </w:rPr>
      </w:pPr>
      <w:r w:rsidRPr="001D1551">
        <w:rPr>
          <w:rFonts w:ascii="Arial" w:hAnsi="Arial" w:cs="Arial"/>
        </w:rPr>
        <w:t>Please confirm is this a paid or voluntary post</w:t>
      </w:r>
      <w:r>
        <w:rPr>
          <w:rFonts w:ascii="Arial" w:hAnsi="Arial" w:cs="Arial"/>
        </w:rPr>
        <w:t xml:space="preserve"> </w:t>
      </w:r>
      <w:r w:rsidRPr="001D1551">
        <w:rPr>
          <w:rFonts w:ascii="Arial" w:hAnsi="Arial" w:cs="Arial"/>
        </w:rPr>
        <w:t>(tick one)</w:t>
      </w:r>
    </w:p>
    <w:p w14:paraId="2E84D96A" w14:textId="77777777" w:rsidR="001D1551" w:rsidRPr="001D1551" w:rsidRDefault="003F4083" w:rsidP="001D1551">
      <w:pPr>
        <w:ind w:firstLine="720"/>
        <w:rPr>
          <w:rFonts w:ascii="Arial" w:hAnsi="Arial" w:cs="Arial"/>
          <w:lang w:val="en-GB"/>
        </w:rPr>
      </w:pPr>
      <w:proofErr w:type="gramStart"/>
      <w:r w:rsidRPr="001D1551">
        <w:rPr>
          <w:rFonts w:ascii="Arial" w:hAnsi="Arial" w:cs="Arial"/>
          <w:lang w:val="en-GB"/>
        </w:rPr>
        <w:t></w:t>
      </w:r>
      <w:r>
        <w:rPr>
          <w:rFonts w:ascii="Arial" w:hAnsi="Arial" w:cs="Arial"/>
          <w:lang w:val="en-GB"/>
        </w:rPr>
        <w:t xml:space="preserve">  </w:t>
      </w:r>
      <w:r w:rsidR="001D1551" w:rsidRPr="001D1551">
        <w:rPr>
          <w:rFonts w:ascii="Arial" w:hAnsi="Arial" w:cs="Arial"/>
        </w:rPr>
        <w:t>Paid</w:t>
      </w:r>
      <w:proofErr w:type="gramEnd"/>
      <w:r w:rsidR="001D1551" w:rsidRPr="001D1551">
        <w:rPr>
          <w:rFonts w:ascii="Arial" w:hAnsi="Arial" w:cs="Arial"/>
        </w:rPr>
        <w:t xml:space="preserve"> </w:t>
      </w:r>
      <w:r w:rsidR="00DF6136">
        <w:rPr>
          <w:rFonts w:ascii="Arial" w:hAnsi="Arial" w:cs="Arial"/>
          <w:lang w:val="en-GB"/>
        </w:rPr>
        <w:t xml:space="preserve"> (check costs £33 + £10 administration fee = £43</w:t>
      </w:r>
      <w:r w:rsidR="001D1551" w:rsidRPr="001D1551">
        <w:rPr>
          <w:rFonts w:ascii="Arial" w:hAnsi="Arial" w:cs="Arial"/>
          <w:lang w:val="en-GB"/>
        </w:rPr>
        <w:t xml:space="preserve"> required)</w:t>
      </w:r>
    </w:p>
    <w:p w14:paraId="399590F9" w14:textId="77777777" w:rsidR="001D1551" w:rsidRPr="001D1551" w:rsidRDefault="003F4083" w:rsidP="001D1551">
      <w:pPr>
        <w:ind w:firstLine="720"/>
        <w:rPr>
          <w:rFonts w:ascii="Arial" w:hAnsi="Arial" w:cs="Arial"/>
        </w:rPr>
      </w:pPr>
      <w:proofErr w:type="gramStart"/>
      <w:r w:rsidRPr="001D1551">
        <w:rPr>
          <w:rFonts w:ascii="Arial" w:hAnsi="Arial" w:cs="Arial"/>
          <w:lang w:val="en-GB"/>
        </w:rPr>
        <w:t></w:t>
      </w:r>
      <w:r>
        <w:rPr>
          <w:rFonts w:ascii="Arial" w:hAnsi="Arial" w:cs="Arial"/>
          <w:lang w:val="en-GB"/>
        </w:rPr>
        <w:t xml:space="preserve">  </w:t>
      </w:r>
      <w:r w:rsidR="001D1551" w:rsidRPr="001D1551">
        <w:rPr>
          <w:rFonts w:ascii="Arial" w:hAnsi="Arial" w:cs="Arial"/>
          <w:lang w:val="en-GB"/>
        </w:rPr>
        <w:t>Volunteer</w:t>
      </w:r>
      <w:proofErr w:type="gramEnd"/>
      <w:r w:rsidR="001D1551" w:rsidRPr="001D1551">
        <w:rPr>
          <w:rFonts w:ascii="Arial" w:hAnsi="Arial" w:cs="Arial"/>
          <w:lang w:val="en-GB"/>
        </w:rPr>
        <w:t xml:space="preserve">  (free chec</w:t>
      </w:r>
      <w:r w:rsidR="00DF6136">
        <w:rPr>
          <w:rFonts w:ascii="Arial" w:hAnsi="Arial" w:cs="Arial"/>
          <w:lang w:val="en-GB"/>
        </w:rPr>
        <w:t>k but NISF require payment of £10</w:t>
      </w:r>
      <w:r w:rsidR="001D1551" w:rsidRPr="001D1551">
        <w:rPr>
          <w:rFonts w:ascii="Arial" w:hAnsi="Arial" w:cs="Arial"/>
          <w:lang w:val="en-GB"/>
        </w:rPr>
        <w:t xml:space="preserve"> administration fee)</w:t>
      </w:r>
    </w:p>
    <w:p w14:paraId="39E775A7" w14:textId="77777777" w:rsidR="007A6952" w:rsidRPr="001D1551" w:rsidRDefault="007A6952" w:rsidP="007A6952">
      <w:pPr>
        <w:rPr>
          <w:rFonts w:ascii="Arial" w:hAnsi="Arial" w:cs="Arial"/>
        </w:rPr>
      </w:pPr>
    </w:p>
    <w:p w14:paraId="7F994F4C" w14:textId="77777777" w:rsidR="007A6952" w:rsidRPr="001D1551" w:rsidRDefault="007A6952" w:rsidP="002F5B2F">
      <w:pPr>
        <w:spacing w:after="120"/>
        <w:rPr>
          <w:rFonts w:ascii="Arial" w:hAnsi="Arial" w:cs="Arial"/>
        </w:rPr>
      </w:pPr>
      <w:r w:rsidRPr="001D1551">
        <w:rPr>
          <w:rFonts w:ascii="Arial" w:hAnsi="Arial" w:cs="Arial"/>
        </w:rPr>
        <w:t>Position applied for</w:t>
      </w:r>
      <w:r w:rsidR="000E0AF0" w:rsidRPr="001D1551">
        <w:rPr>
          <w:rFonts w:ascii="Arial" w:hAnsi="Arial" w:cs="Arial"/>
        </w:rPr>
        <w:t xml:space="preserve">  </w:t>
      </w:r>
      <w:r w:rsidR="000E0AF0" w:rsidRPr="001D1551">
        <w:rPr>
          <w:rFonts w:ascii="Arial" w:hAnsi="Arial" w:cs="Arial"/>
          <w:bdr w:val="single" w:sz="4" w:space="0" w:color="auto"/>
        </w:rPr>
        <w:t xml:space="preserve">                </w:t>
      </w:r>
      <w:r w:rsidR="00275213" w:rsidRPr="001D1551">
        <w:rPr>
          <w:rFonts w:ascii="Arial" w:hAnsi="Arial" w:cs="Arial"/>
          <w:bdr w:val="single" w:sz="4" w:space="0" w:color="auto"/>
        </w:rPr>
        <w:t xml:space="preserve">                                                              </w:t>
      </w:r>
      <w:r w:rsidR="000E0AF0" w:rsidRPr="001D1551">
        <w:rPr>
          <w:rFonts w:ascii="Arial" w:hAnsi="Arial" w:cs="Arial"/>
          <w:bdr w:val="single" w:sz="4" w:space="0" w:color="auto"/>
        </w:rPr>
        <w:t xml:space="preserve">          .         .   </w:t>
      </w:r>
    </w:p>
    <w:p w14:paraId="37840953" w14:textId="77777777" w:rsidR="007A6952" w:rsidRPr="001D1551" w:rsidRDefault="007A6952" w:rsidP="002F5B2F">
      <w:pPr>
        <w:spacing w:after="120"/>
        <w:rPr>
          <w:rFonts w:ascii="Arial" w:hAnsi="Arial" w:cs="Arial"/>
        </w:rPr>
      </w:pPr>
      <w:r w:rsidRPr="001D1551">
        <w:rPr>
          <w:rFonts w:ascii="Arial" w:hAnsi="Arial" w:cs="Arial"/>
        </w:rPr>
        <w:t>Will the work be carried out at the home of the applicant?</w:t>
      </w:r>
      <w:r w:rsidR="00275213" w:rsidRPr="001D1551">
        <w:rPr>
          <w:rFonts w:ascii="Arial" w:hAnsi="Arial" w:cs="Arial"/>
        </w:rPr>
        <w:t xml:space="preserve">         </w:t>
      </w:r>
      <w:r w:rsidR="003F4083">
        <w:rPr>
          <w:rFonts w:ascii="Arial" w:hAnsi="Arial" w:cs="Arial"/>
        </w:rPr>
        <w:tab/>
      </w:r>
      <w:r w:rsidR="003F4083">
        <w:rPr>
          <w:rFonts w:ascii="Arial" w:hAnsi="Arial" w:cs="Arial"/>
        </w:rPr>
        <w:tab/>
      </w:r>
      <w:r w:rsidR="003F4083">
        <w:rPr>
          <w:rFonts w:ascii="Arial" w:hAnsi="Arial" w:cs="Arial"/>
        </w:rPr>
        <w:tab/>
      </w:r>
      <w:r w:rsidR="003F4083">
        <w:rPr>
          <w:rFonts w:ascii="Arial" w:hAnsi="Arial" w:cs="Arial"/>
        </w:rPr>
        <w:tab/>
        <w:t xml:space="preserve"> </w:t>
      </w:r>
      <w:proofErr w:type="gramStart"/>
      <w:r w:rsidR="001D1551">
        <w:rPr>
          <w:rFonts w:ascii="Arial" w:hAnsi="Arial" w:cs="Arial"/>
        </w:rPr>
        <w:t>Yes</w:t>
      </w:r>
      <w:r w:rsidR="00275213" w:rsidRPr="001D1551">
        <w:rPr>
          <w:rFonts w:ascii="Arial" w:hAnsi="Arial" w:cs="Arial"/>
        </w:rPr>
        <w:t xml:space="preserve">  </w:t>
      </w:r>
      <w:r w:rsidR="001D1551" w:rsidRPr="001D1551">
        <w:rPr>
          <w:rFonts w:ascii="Arial" w:hAnsi="Arial" w:cs="Arial"/>
          <w:lang w:val="en-GB"/>
        </w:rPr>
        <w:t></w:t>
      </w:r>
      <w:proofErr w:type="gramEnd"/>
      <w:r w:rsidR="001D1551">
        <w:rPr>
          <w:rFonts w:ascii="Arial" w:hAnsi="Arial" w:cs="Arial"/>
          <w:lang w:val="en-GB"/>
        </w:rPr>
        <w:t xml:space="preserve">  NO</w:t>
      </w:r>
      <w:r w:rsidR="003F4083">
        <w:rPr>
          <w:rFonts w:ascii="Arial" w:hAnsi="Arial" w:cs="Arial"/>
          <w:lang w:val="en-GB"/>
        </w:rPr>
        <w:t xml:space="preserve"> </w:t>
      </w:r>
      <w:r w:rsidR="001D1551" w:rsidRPr="001D1551">
        <w:rPr>
          <w:rFonts w:ascii="Arial" w:hAnsi="Arial" w:cs="Arial"/>
          <w:lang w:val="en-GB"/>
        </w:rPr>
        <w:t></w:t>
      </w:r>
      <w:r w:rsidR="00275213" w:rsidRPr="001D1551">
        <w:rPr>
          <w:rFonts w:ascii="Arial" w:hAnsi="Arial" w:cs="Arial"/>
        </w:rPr>
        <w:t xml:space="preserve">                                </w:t>
      </w:r>
      <w:r w:rsidRPr="001D1551">
        <w:rPr>
          <w:rFonts w:ascii="Arial" w:hAnsi="Arial" w:cs="Arial"/>
        </w:rPr>
        <w:t xml:space="preserve"> </w:t>
      </w:r>
    </w:p>
    <w:p w14:paraId="5F669296" w14:textId="77777777" w:rsidR="007A6952" w:rsidRPr="001D1551" w:rsidRDefault="007A6952" w:rsidP="002F5B2F">
      <w:pPr>
        <w:spacing w:after="120"/>
        <w:rPr>
          <w:rFonts w:ascii="Arial" w:hAnsi="Arial" w:cs="Arial"/>
        </w:rPr>
      </w:pPr>
      <w:r w:rsidRPr="001D1551">
        <w:rPr>
          <w:rFonts w:ascii="Arial" w:hAnsi="Arial" w:cs="Arial"/>
        </w:rPr>
        <w:t>Is the disclosure required for the purposes of asking an exempted question?</w:t>
      </w:r>
      <w:r w:rsidR="00275213" w:rsidRPr="001D1551">
        <w:rPr>
          <w:rFonts w:ascii="Arial" w:hAnsi="Arial" w:cs="Arial"/>
        </w:rPr>
        <w:t xml:space="preserve">    </w:t>
      </w:r>
      <w:r w:rsidR="003F4083">
        <w:rPr>
          <w:rFonts w:ascii="Arial" w:hAnsi="Arial" w:cs="Arial"/>
        </w:rPr>
        <w:tab/>
        <w:t xml:space="preserve">           </w:t>
      </w:r>
      <w:r w:rsidR="001D1551">
        <w:rPr>
          <w:rFonts w:ascii="Arial" w:hAnsi="Arial" w:cs="Arial"/>
        </w:rPr>
        <w:t>Yes</w:t>
      </w:r>
      <w:r w:rsidR="001D1551" w:rsidRPr="001D1551">
        <w:rPr>
          <w:rFonts w:ascii="Arial" w:hAnsi="Arial" w:cs="Arial"/>
        </w:rPr>
        <w:t xml:space="preserve">   </w:t>
      </w:r>
      <w:proofErr w:type="gramStart"/>
      <w:r w:rsidR="001D1551" w:rsidRPr="001D1551">
        <w:rPr>
          <w:rFonts w:ascii="Arial" w:hAnsi="Arial" w:cs="Arial"/>
          <w:lang w:val="en-GB"/>
        </w:rPr>
        <w:t></w:t>
      </w:r>
      <w:r w:rsidR="003F4083">
        <w:rPr>
          <w:rFonts w:ascii="Arial" w:hAnsi="Arial" w:cs="Arial"/>
          <w:lang w:val="en-GB"/>
        </w:rPr>
        <w:t xml:space="preserve">  </w:t>
      </w:r>
      <w:r w:rsidR="001D1551">
        <w:rPr>
          <w:rFonts w:ascii="Arial" w:hAnsi="Arial" w:cs="Arial"/>
          <w:lang w:val="en-GB"/>
        </w:rPr>
        <w:t>NO</w:t>
      </w:r>
      <w:proofErr w:type="gramEnd"/>
      <w:r w:rsidR="003F4083">
        <w:rPr>
          <w:rFonts w:ascii="Arial" w:hAnsi="Arial" w:cs="Arial"/>
          <w:lang w:val="en-GB"/>
        </w:rPr>
        <w:t xml:space="preserve"> </w:t>
      </w:r>
      <w:r w:rsidR="001D1551" w:rsidRPr="001D1551">
        <w:rPr>
          <w:rFonts w:ascii="Arial" w:hAnsi="Arial" w:cs="Arial"/>
          <w:lang w:val="en-GB"/>
        </w:rPr>
        <w:t></w:t>
      </w:r>
      <w:r w:rsidR="001D1551" w:rsidRPr="001D1551">
        <w:rPr>
          <w:rFonts w:ascii="Arial" w:hAnsi="Arial" w:cs="Arial"/>
        </w:rPr>
        <w:t xml:space="preserve">                                 </w:t>
      </w:r>
      <w:r w:rsidR="00275213" w:rsidRPr="001D1551">
        <w:rPr>
          <w:rFonts w:ascii="Arial" w:hAnsi="Arial" w:cs="Arial"/>
        </w:rPr>
        <w:t xml:space="preserve">              </w:t>
      </w:r>
    </w:p>
    <w:p w14:paraId="7D1271BC" w14:textId="77777777" w:rsidR="007A6952" w:rsidRPr="001D1551" w:rsidRDefault="007A6952" w:rsidP="002F5B2F">
      <w:pPr>
        <w:spacing w:after="120"/>
        <w:rPr>
          <w:rFonts w:ascii="Arial" w:hAnsi="Arial" w:cs="Arial"/>
        </w:rPr>
      </w:pPr>
      <w:r w:rsidRPr="001D1551">
        <w:rPr>
          <w:rFonts w:ascii="Arial" w:hAnsi="Arial" w:cs="Arial"/>
        </w:rPr>
        <w:t>Is the disclosure required for a prescribed purpose?</w:t>
      </w:r>
      <w:r w:rsidR="00275213" w:rsidRPr="001D1551">
        <w:rPr>
          <w:rFonts w:ascii="Arial" w:hAnsi="Arial" w:cs="Arial"/>
        </w:rPr>
        <w:t xml:space="preserve">      </w:t>
      </w:r>
      <w:r w:rsidR="003F4083">
        <w:rPr>
          <w:rFonts w:ascii="Arial" w:hAnsi="Arial" w:cs="Arial"/>
        </w:rPr>
        <w:tab/>
      </w:r>
      <w:r w:rsidR="003F4083">
        <w:rPr>
          <w:rFonts w:ascii="Arial" w:hAnsi="Arial" w:cs="Arial"/>
        </w:rPr>
        <w:tab/>
      </w:r>
      <w:r w:rsidR="003F4083">
        <w:rPr>
          <w:rFonts w:ascii="Arial" w:hAnsi="Arial" w:cs="Arial"/>
        </w:rPr>
        <w:tab/>
      </w:r>
      <w:r w:rsidR="003F4083">
        <w:rPr>
          <w:rFonts w:ascii="Arial" w:hAnsi="Arial" w:cs="Arial"/>
        </w:rPr>
        <w:tab/>
      </w:r>
      <w:r w:rsidR="00275213" w:rsidRPr="001D1551">
        <w:rPr>
          <w:rFonts w:ascii="Arial" w:hAnsi="Arial" w:cs="Arial"/>
        </w:rPr>
        <w:t xml:space="preserve"> </w:t>
      </w:r>
      <w:r w:rsidR="003F4083">
        <w:rPr>
          <w:rFonts w:ascii="Arial" w:hAnsi="Arial" w:cs="Arial"/>
        </w:rPr>
        <w:tab/>
        <w:t>Yes</w:t>
      </w:r>
      <w:r w:rsidR="003F4083" w:rsidRPr="001D1551">
        <w:rPr>
          <w:rFonts w:ascii="Arial" w:hAnsi="Arial" w:cs="Arial"/>
        </w:rPr>
        <w:t xml:space="preserve">   </w:t>
      </w:r>
      <w:proofErr w:type="gramStart"/>
      <w:r w:rsidR="003F4083" w:rsidRPr="001D1551">
        <w:rPr>
          <w:rFonts w:ascii="Arial" w:hAnsi="Arial" w:cs="Arial"/>
          <w:lang w:val="en-GB"/>
        </w:rPr>
        <w:t></w:t>
      </w:r>
      <w:r w:rsidR="003F4083">
        <w:rPr>
          <w:rFonts w:ascii="Arial" w:hAnsi="Arial" w:cs="Arial"/>
          <w:lang w:val="en-GB"/>
        </w:rPr>
        <w:t xml:space="preserve">  NO</w:t>
      </w:r>
      <w:proofErr w:type="gramEnd"/>
      <w:r w:rsidR="003F4083">
        <w:rPr>
          <w:rFonts w:ascii="Arial" w:hAnsi="Arial" w:cs="Arial"/>
          <w:lang w:val="en-GB"/>
        </w:rPr>
        <w:t xml:space="preserve"> </w:t>
      </w:r>
      <w:r w:rsidR="003F4083" w:rsidRPr="001D1551">
        <w:rPr>
          <w:rFonts w:ascii="Arial" w:hAnsi="Arial" w:cs="Arial"/>
          <w:lang w:val="en-GB"/>
        </w:rPr>
        <w:t></w:t>
      </w:r>
      <w:r w:rsidR="003F4083" w:rsidRPr="001D1551">
        <w:rPr>
          <w:rFonts w:ascii="Arial" w:hAnsi="Arial" w:cs="Arial"/>
        </w:rPr>
        <w:t xml:space="preserve">                                               </w:t>
      </w:r>
    </w:p>
    <w:p w14:paraId="47A2330E" w14:textId="77777777" w:rsidR="007A6952" w:rsidRPr="001D1551" w:rsidRDefault="007A6952" w:rsidP="002F5B2F">
      <w:pPr>
        <w:spacing w:after="120"/>
        <w:rPr>
          <w:rFonts w:ascii="Arial" w:hAnsi="Arial" w:cs="Arial"/>
        </w:rPr>
      </w:pPr>
      <w:r w:rsidRPr="001D1551">
        <w:rPr>
          <w:rFonts w:ascii="Arial" w:hAnsi="Arial" w:cs="Arial"/>
        </w:rPr>
        <w:t>Does this position require a check of the Children’s Barred List? (Regulated Activity)</w:t>
      </w:r>
      <w:r w:rsidR="001D1551">
        <w:rPr>
          <w:rFonts w:ascii="Arial" w:hAnsi="Arial" w:cs="Arial"/>
        </w:rPr>
        <w:t xml:space="preserve"> </w:t>
      </w:r>
      <w:r w:rsidR="003F4083">
        <w:rPr>
          <w:rFonts w:ascii="Arial" w:hAnsi="Arial" w:cs="Arial"/>
        </w:rPr>
        <w:tab/>
        <w:t>Yes</w:t>
      </w:r>
      <w:r w:rsidR="003F4083" w:rsidRPr="001D1551">
        <w:rPr>
          <w:rFonts w:ascii="Arial" w:hAnsi="Arial" w:cs="Arial"/>
        </w:rPr>
        <w:t xml:space="preserve">   </w:t>
      </w:r>
      <w:proofErr w:type="gramStart"/>
      <w:r w:rsidR="003F4083" w:rsidRPr="001D1551">
        <w:rPr>
          <w:rFonts w:ascii="Arial" w:hAnsi="Arial" w:cs="Arial"/>
          <w:lang w:val="en-GB"/>
        </w:rPr>
        <w:t></w:t>
      </w:r>
      <w:r w:rsidR="003F4083">
        <w:rPr>
          <w:rFonts w:ascii="Arial" w:hAnsi="Arial" w:cs="Arial"/>
          <w:lang w:val="en-GB"/>
        </w:rPr>
        <w:t xml:space="preserve">  NO</w:t>
      </w:r>
      <w:proofErr w:type="gramEnd"/>
      <w:r w:rsidR="003F4083">
        <w:rPr>
          <w:rFonts w:ascii="Arial" w:hAnsi="Arial" w:cs="Arial"/>
          <w:lang w:val="en-GB"/>
        </w:rPr>
        <w:t xml:space="preserve"> </w:t>
      </w:r>
      <w:r w:rsidR="003F4083" w:rsidRPr="001D1551">
        <w:rPr>
          <w:rFonts w:ascii="Arial" w:hAnsi="Arial" w:cs="Arial"/>
          <w:lang w:val="en-GB"/>
        </w:rPr>
        <w:t></w:t>
      </w:r>
      <w:r w:rsidR="003F4083" w:rsidRPr="001D1551">
        <w:rPr>
          <w:rFonts w:ascii="Arial" w:hAnsi="Arial" w:cs="Arial"/>
        </w:rPr>
        <w:t xml:space="preserve">                                               </w:t>
      </w:r>
    </w:p>
    <w:p w14:paraId="348D805F" w14:textId="77777777" w:rsidR="007A6952" w:rsidRPr="001D1551" w:rsidRDefault="007A6952" w:rsidP="002F5B2F">
      <w:pPr>
        <w:spacing w:after="120"/>
        <w:rPr>
          <w:rFonts w:ascii="Arial" w:hAnsi="Arial" w:cs="Arial"/>
        </w:rPr>
      </w:pPr>
      <w:r w:rsidRPr="001D1551">
        <w:rPr>
          <w:rFonts w:ascii="Arial" w:hAnsi="Arial" w:cs="Arial"/>
        </w:rPr>
        <w:t xml:space="preserve">Does position require a check of the Vulnerable Adults’ Barred List? (Regulated Activity) </w:t>
      </w:r>
      <w:proofErr w:type="gramStart"/>
      <w:r w:rsidR="001D1551">
        <w:rPr>
          <w:rFonts w:ascii="Arial" w:hAnsi="Arial" w:cs="Arial"/>
        </w:rPr>
        <w:t>Yes</w:t>
      </w:r>
      <w:r w:rsidR="001D1551" w:rsidRPr="001D1551">
        <w:rPr>
          <w:rFonts w:ascii="Arial" w:hAnsi="Arial" w:cs="Arial"/>
        </w:rPr>
        <w:t xml:space="preserve">  </w:t>
      </w:r>
      <w:r w:rsidR="001D1551" w:rsidRPr="001D1551">
        <w:rPr>
          <w:rFonts w:ascii="Arial" w:hAnsi="Arial" w:cs="Arial"/>
          <w:lang w:val="en-GB"/>
        </w:rPr>
        <w:t></w:t>
      </w:r>
      <w:proofErr w:type="gramEnd"/>
      <w:r w:rsidR="001D1551">
        <w:rPr>
          <w:rFonts w:ascii="Arial" w:hAnsi="Arial" w:cs="Arial"/>
          <w:lang w:val="en-GB"/>
        </w:rPr>
        <w:t xml:space="preserve">   NO</w:t>
      </w:r>
      <w:r w:rsidR="001D1551" w:rsidRPr="001D1551">
        <w:rPr>
          <w:rFonts w:ascii="Arial" w:hAnsi="Arial" w:cs="Arial"/>
        </w:rPr>
        <w:t xml:space="preserve"> </w:t>
      </w:r>
      <w:r w:rsidR="001D1551" w:rsidRPr="001D1551">
        <w:rPr>
          <w:rFonts w:ascii="Arial" w:hAnsi="Arial" w:cs="Arial"/>
          <w:lang w:val="en-GB"/>
        </w:rPr>
        <w:t></w:t>
      </w:r>
      <w:r w:rsidR="001D1551" w:rsidRPr="001D1551">
        <w:rPr>
          <w:rFonts w:ascii="Arial" w:hAnsi="Arial" w:cs="Arial"/>
        </w:rPr>
        <w:t xml:space="preserve">                                 </w:t>
      </w:r>
    </w:p>
    <w:p w14:paraId="33827FA6" w14:textId="77777777" w:rsidR="001D1551" w:rsidRPr="001D1551" w:rsidRDefault="007A6952" w:rsidP="000B014C">
      <w:pPr>
        <w:spacing w:after="120"/>
        <w:rPr>
          <w:rFonts w:ascii="Arial" w:hAnsi="Arial" w:cs="Arial"/>
          <w:bdr w:val="single" w:sz="4" w:space="0" w:color="auto"/>
        </w:rPr>
      </w:pPr>
      <w:r w:rsidRPr="001D1551">
        <w:rPr>
          <w:rFonts w:ascii="Arial" w:hAnsi="Arial" w:cs="Arial"/>
        </w:rPr>
        <w:t>Application</w:t>
      </w:r>
      <w:r w:rsidR="000E0AF0" w:rsidRPr="001D1551">
        <w:rPr>
          <w:rFonts w:ascii="Arial" w:hAnsi="Arial" w:cs="Arial"/>
        </w:rPr>
        <w:t xml:space="preserve"> </w:t>
      </w:r>
      <w:r w:rsidRPr="001D1551">
        <w:rPr>
          <w:rFonts w:ascii="Arial" w:hAnsi="Arial" w:cs="Arial"/>
        </w:rPr>
        <w:t>type</w:t>
      </w:r>
      <w:r w:rsidR="001D1551" w:rsidRPr="001D1551">
        <w:rPr>
          <w:rFonts w:ascii="Arial" w:hAnsi="Arial" w:cs="Arial"/>
        </w:rPr>
        <w:t xml:space="preserve"> (tick one)</w:t>
      </w:r>
      <w:r w:rsidRPr="001D1551">
        <w:rPr>
          <w:rFonts w:ascii="Arial" w:hAnsi="Arial" w:cs="Arial"/>
        </w:rPr>
        <w:t>:</w:t>
      </w:r>
      <w:r w:rsidR="000E0AF0" w:rsidRPr="001D1551">
        <w:rPr>
          <w:rFonts w:ascii="Arial" w:hAnsi="Arial" w:cs="Arial"/>
        </w:rPr>
        <w:t xml:space="preserve"> </w:t>
      </w:r>
    </w:p>
    <w:p w14:paraId="3067D38E" w14:textId="77777777" w:rsidR="00DF6136" w:rsidRDefault="001D1551" w:rsidP="00DF6136">
      <w:pPr>
        <w:spacing w:after="120"/>
        <w:ind w:firstLine="720"/>
        <w:rPr>
          <w:rFonts w:ascii="Arial" w:hAnsi="Arial" w:cs="Arial"/>
          <w:b/>
          <w:lang w:val="en-GB"/>
        </w:rPr>
      </w:pPr>
      <w:r w:rsidRPr="001D1551">
        <w:rPr>
          <w:rFonts w:ascii="Arial" w:hAnsi="Arial" w:cs="Arial"/>
          <w:lang w:val="en-GB"/>
        </w:rPr>
        <w:t xml:space="preserve">New post </w:t>
      </w:r>
      <w:proofErr w:type="gramStart"/>
      <w:r w:rsidRPr="001D1551">
        <w:rPr>
          <w:rFonts w:ascii="Arial" w:hAnsi="Arial" w:cs="Arial"/>
          <w:lang w:val="en-GB"/>
        </w:rPr>
        <w:t xml:space="preserve">holder  </w:t>
      </w:r>
      <w:r w:rsidRPr="001D1551">
        <w:rPr>
          <w:rFonts w:ascii="Arial" w:hAnsi="Arial" w:cs="Arial"/>
          <w:b/>
          <w:lang w:val="en-GB"/>
        </w:rPr>
        <w:t></w:t>
      </w:r>
      <w:proofErr w:type="gramEnd"/>
      <w:r w:rsidR="00DF6136">
        <w:rPr>
          <w:rFonts w:ascii="Arial" w:hAnsi="Arial" w:cs="Arial"/>
          <w:b/>
          <w:lang w:val="en-GB"/>
        </w:rPr>
        <w:tab/>
      </w:r>
      <w:r w:rsidR="00DF6136">
        <w:rPr>
          <w:rFonts w:ascii="Arial" w:hAnsi="Arial" w:cs="Arial"/>
          <w:b/>
          <w:lang w:val="en-GB"/>
        </w:rPr>
        <w:tab/>
      </w:r>
      <w:r w:rsidR="00DF6136">
        <w:rPr>
          <w:rFonts w:ascii="Arial" w:hAnsi="Arial" w:cs="Arial"/>
          <w:b/>
          <w:lang w:val="en-GB"/>
        </w:rPr>
        <w:tab/>
      </w:r>
      <w:r w:rsidRPr="001D1551">
        <w:rPr>
          <w:rFonts w:ascii="Arial" w:hAnsi="Arial" w:cs="Arial"/>
          <w:lang w:val="en-GB"/>
        </w:rPr>
        <w:t xml:space="preserve">Existing post holder </w:t>
      </w:r>
      <w:r w:rsidRPr="001D1551">
        <w:rPr>
          <w:rFonts w:ascii="Arial" w:hAnsi="Arial" w:cs="Arial"/>
          <w:b/>
          <w:lang w:val="en-GB"/>
        </w:rPr>
        <w:t></w:t>
      </w:r>
      <w:r w:rsidR="00DF6136">
        <w:rPr>
          <w:rFonts w:ascii="Arial" w:hAnsi="Arial" w:cs="Arial"/>
          <w:b/>
          <w:lang w:val="en-GB"/>
        </w:rPr>
        <w:t xml:space="preserve"> </w:t>
      </w:r>
      <w:r w:rsidR="00DF6136">
        <w:rPr>
          <w:rFonts w:ascii="Arial" w:hAnsi="Arial" w:cs="Arial"/>
          <w:b/>
          <w:lang w:val="en-GB"/>
        </w:rPr>
        <w:tab/>
      </w:r>
      <w:r w:rsidRPr="001D1551">
        <w:rPr>
          <w:rFonts w:ascii="Arial" w:hAnsi="Arial" w:cs="Arial"/>
          <w:lang w:val="en-GB"/>
        </w:rPr>
        <w:t>Re-check of existing post holder</w:t>
      </w:r>
      <w:r w:rsidRPr="001D1551">
        <w:rPr>
          <w:rFonts w:ascii="Arial" w:hAnsi="Arial" w:cs="Arial"/>
          <w:b/>
          <w:lang w:val="en-GB"/>
        </w:rPr>
        <w:t xml:space="preserve"> </w:t>
      </w:r>
      <w:r w:rsidRPr="001D1551">
        <w:rPr>
          <w:rFonts w:ascii="Arial" w:hAnsi="Arial" w:cs="Arial"/>
          <w:b/>
          <w:lang w:val="en-GB"/>
        </w:rPr>
        <w:t></w:t>
      </w:r>
    </w:p>
    <w:p w14:paraId="1A2BB6AB" w14:textId="77777777" w:rsidR="00DF6136" w:rsidRDefault="00DF6136" w:rsidP="00DF6136">
      <w:pPr>
        <w:spacing w:after="120"/>
        <w:ind w:firstLine="720"/>
        <w:rPr>
          <w:rFonts w:ascii="Arial" w:hAnsi="Arial" w:cs="Arial"/>
          <w:b/>
          <w:lang w:val="en-GB"/>
        </w:rPr>
      </w:pPr>
    </w:p>
    <w:p w14:paraId="1A0B8DEC" w14:textId="77777777" w:rsidR="002420F5" w:rsidRPr="00DF6136" w:rsidRDefault="00DF6136" w:rsidP="00DF6136">
      <w:pPr>
        <w:spacing w:after="120"/>
        <w:ind w:firstLine="720"/>
        <w:rPr>
          <w:rFonts w:ascii="Arial" w:hAnsi="Arial" w:cs="Arial"/>
          <w:b/>
          <w:lang w:val="en-GB"/>
        </w:rPr>
      </w:pPr>
      <w:r w:rsidRPr="00DF6136">
        <w:rPr>
          <w:rFonts w:ascii="Arial" w:hAnsi="Arial" w:cs="Arial"/>
          <w:lang w:val="en-GB"/>
        </w:rPr>
        <w:t>Governing Body Contact Signature_____________________________________________</w:t>
      </w:r>
      <w:r w:rsidR="001E4C9C">
        <w:rPr>
          <w:rFonts w:ascii="Arial" w:hAnsi="Arial" w:cs="Arial"/>
          <w:b/>
          <w:sz w:val="28"/>
          <w:szCs w:val="28"/>
          <w:lang w:val="en-GB"/>
        </w:rPr>
        <w:br w:type="page"/>
      </w:r>
    </w:p>
    <w:p w14:paraId="48505B5E" w14:textId="77777777" w:rsidR="00194651" w:rsidRDefault="00194651" w:rsidP="003F74B8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1"/>
        <w:gridCol w:w="4217"/>
        <w:gridCol w:w="507"/>
        <w:gridCol w:w="5537"/>
      </w:tblGrid>
      <w:tr w:rsidR="00523A4C" w14:paraId="1F7E9D17" w14:textId="77777777" w:rsidTr="00A14C92">
        <w:trPr>
          <w:jc w:val="center"/>
        </w:trPr>
        <w:tc>
          <w:tcPr>
            <w:tcW w:w="4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14:paraId="4DCE0DAC" w14:textId="77777777" w:rsidR="00523A4C" w:rsidRPr="000F5213" w:rsidRDefault="00523A4C" w:rsidP="00183673">
            <w:pPr>
              <w:spacing w:before="120" w:after="12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0F5213">
              <w:rPr>
                <w:rFonts w:ascii="Arial" w:hAnsi="Arial" w:cs="Arial"/>
                <w:b/>
                <w:sz w:val="28"/>
                <w:szCs w:val="28"/>
              </w:rPr>
              <w:t>GROUP 1</w:t>
            </w:r>
          </w:p>
        </w:tc>
        <w:tc>
          <w:tcPr>
            <w:tcW w:w="60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14:paraId="74EF683B" w14:textId="77777777" w:rsidR="00523A4C" w:rsidRPr="000F5213" w:rsidRDefault="00523A4C" w:rsidP="00183673">
            <w:pPr>
              <w:spacing w:before="120" w:after="12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0F5213">
              <w:rPr>
                <w:rFonts w:ascii="Arial" w:hAnsi="Arial" w:cs="Arial"/>
                <w:b/>
                <w:sz w:val="28"/>
                <w:szCs w:val="28"/>
              </w:rPr>
              <w:t>GROUP 2</w:t>
            </w:r>
          </w:p>
        </w:tc>
      </w:tr>
      <w:tr w:rsidR="000F5213" w:rsidRPr="000F5213" w14:paraId="4FA76775" w14:textId="77777777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75D465C" w14:textId="77777777" w:rsidR="00523A4C" w:rsidRPr="000F5213" w:rsidRDefault="00523A4C" w:rsidP="00A14C92">
            <w:pPr>
              <w:spacing w:before="120"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0610A72" w14:textId="77777777" w:rsidR="00523A4C" w:rsidRPr="000F5213" w:rsidRDefault="004153F7" w:rsidP="009C3A73">
            <w:pPr>
              <w:spacing w:before="2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Current </w:t>
            </w:r>
            <w:r w:rsidR="00000BA4">
              <w:rPr>
                <w:rFonts w:ascii="Arial" w:hAnsi="Arial" w:cs="Arial"/>
                <w:sz w:val="20"/>
                <w:szCs w:val="20"/>
              </w:rPr>
              <w:t>p</w:t>
            </w:r>
            <w:r w:rsidR="00523A4C" w:rsidRPr="000F5213">
              <w:rPr>
                <w:rFonts w:ascii="Arial" w:hAnsi="Arial" w:cs="Arial"/>
                <w:sz w:val="20"/>
                <w:szCs w:val="20"/>
              </w:rPr>
              <w:t>assport</w:t>
            </w:r>
            <w:r w:rsidR="00000BA4">
              <w:rPr>
                <w:rFonts w:ascii="Arial" w:hAnsi="Arial" w:cs="Arial"/>
                <w:sz w:val="20"/>
                <w:szCs w:val="20"/>
              </w:rPr>
              <w:t xml:space="preserve"> (any n</w:t>
            </w:r>
            <w:r w:rsidRPr="000F5213">
              <w:rPr>
                <w:rFonts w:ascii="Arial" w:hAnsi="Arial" w:cs="Arial"/>
                <w:sz w:val="20"/>
                <w:szCs w:val="20"/>
              </w:rPr>
              <w:t>ationality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DA74C9" w14:textId="77777777" w:rsidR="00523A4C" w:rsidRPr="000F5213" w:rsidRDefault="00523A4C" w:rsidP="00A14C92">
            <w:pPr>
              <w:spacing w:before="120"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8BEED6D" w14:textId="77777777" w:rsidR="00523A4C" w:rsidRPr="000F5213" w:rsidRDefault="004153F7" w:rsidP="00000BA4">
            <w:pPr>
              <w:spacing w:before="12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B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ROI, Isle of Man or Channel Islands) issued after time of birth</w:t>
            </w:r>
          </w:p>
        </w:tc>
      </w:tr>
      <w:tr w:rsidR="000F5213" w:rsidRPr="000F5213" w14:paraId="3C902F33" w14:textId="77777777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438CCE4" w14:textId="77777777" w:rsidR="00523A4C" w:rsidRPr="000F5213" w:rsidRDefault="00523A4C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2193B6A" w14:textId="77777777" w:rsidR="00523A4C" w:rsidRPr="000F5213" w:rsidRDefault="004153F7" w:rsidP="009C3A73">
            <w:pPr>
              <w:spacing w:before="12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Biometric Residence Permit (UK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D0943A0" w14:textId="77777777" w:rsidR="00523A4C" w:rsidRPr="000F5213" w:rsidRDefault="00523A4C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741D2D" w14:textId="77777777" w:rsidR="00523A4C" w:rsidRPr="000F5213" w:rsidRDefault="004153F7" w:rsidP="000F521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Marriage/Civil Partnership Certificate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 xml:space="preserve">, Isle of Man or </w:t>
            </w:r>
            <w:smartTag w:uri="urn:schemas-microsoft-com:office:smarttags" w:element="place">
              <w:r w:rsidRPr="000F5213">
                <w:rPr>
                  <w:rFonts w:ascii="Arial" w:hAnsi="Arial" w:cs="Arial"/>
                  <w:sz w:val="20"/>
                  <w:szCs w:val="20"/>
                </w:rPr>
                <w:t>Channel Islands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A14C92" w:rsidRPr="000F5213" w14:paraId="7930990B" w14:textId="77777777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26F8814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BC424DC" w14:textId="77777777"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Current </w:t>
            </w:r>
            <w:r w:rsidR="00000BA4">
              <w:rPr>
                <w:rFonts w:ascii="Arial" w:hAnsi="Arial" w:cs="Arial"/>
                <w:sz w:val="20"/>
                <w:szCs w:val="20"/>
              </w:rPr>
              <w:t>d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proofErr w:type="spellStart"/>
            <w:r w:rsidR="00000BA4">
              <w:rPr>
                <w:rFonts w:ascii="Arial" w:hAnsi="Arial" w:cs="Arial"/>
                <w:sz w:val="20"/>
                <w:szCs w:val="20"/>
              </w:rPr>
              <w:t>l</w:t>
            </w:r>
            <w:r w:rsidRPr="000F5213">
              <w:rPr>
                <w:rFonts w:ascii="Arial" w:hAnsi="Arial" w:cs="Arial"/>
                <w:sz w:val="20"/>
                <w:szCs w:val="20"/>
              </w:rPr>
              <w:t>icence</w:t>
            </w:r>
            <w:proofErr w:type="spellEnd"/>
            <w:r w:rsidRPr="000F5213">
              <w:rPr>
                <w:rFonts w:ascii="Arial" w:hAnsi="Arial" w:cs="Arial"/>
                <w:sz w:val="20"/>
                <w:szCs w:val="20"/>
              </w:rPr>
              <w:t xml:space="preserve"> (UK, ROI, Isle of Man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 Channel Islands or an</w:t>
            </w:r>
            <w:r>
              <w:rPr>
                <w:rFonts w:ascii="Arial" w:hAnsi="Arial" w:cs="Arial"/>
                <w:sz w:val="20"/>
                <w:szCs w:val="20"/>
              </w:rPr>
              <w:t>y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 EU country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EC6CB3C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B6FC04A" w14:textId="77777777"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HM Forces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 (UK)</w:t>
            </w:r>
          </w:p>
        </w:tc>
      </w:tr>
      <w:tr w:rsidR="00A14C92" w:rsidRPr="000F5213" w14:paraId="10537640" w14:textId="77777777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6C23BF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7A42DD4" w14:textId="77777777"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Original </w:t>
            </w:r>
            <w:r w:rsidR="00000BA4">
              <w:rPr>
                <w:rFonts w:ascii="Arial" w:hAnsi="Arial" w:cs="Arial"/>
                <w:sz w:val="20"/>
                <w:szCs w:val="20"/>
              </w:rPr>
              <w:t>b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Isle of Man or Channel</w:t>
            </w:r>
            <w:r w:rsidR="00000BA4">
              <w:rPr>
                <w:rFonts w:ascii="Arial" w:hAnsi="Arial" w:cs="Arial"/>
                <w:sz w:val="20"/>
                <w:szCs w:val="20"/>
              </w:rPr>
              <w:t xml:space="preserve"> Islands</w:t>
            </w:r>
            <w:r w:rsidRPr="000F5213">
              <w:rPr>
                <w:rFonts w:ascii="Arial" w:hAnsi="Arial" w:cs="Arial"/>
                <w:sz w:val="20"/>
                <w:szCs w:val="20"/>
              </w:rPr>
              <w:t>) issue at time of birth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7EF6E3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D1FFEA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National Insurance Card or notification letter with NI number (UK)</w:t>
            </w:r>
          </w:p>
        </w:tc>
      </w:tr>
      <w:tr w:rsidR="00A14C92" w:rsidRPr="000F5213" w14:paraId="741FA774" w14:textId="77777777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CEC23BE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2411D8" w14:textId="77777777"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Original </w:t>
            </w:r>
            <w:r w:rsidR="00000BA4">
              <w:rPr>
                <w:rFonts w:ascii="Arial" w:hAnsi="Arial" w:cs="Arial"/>
                <w:sz w:val="20"/>
                <w:szCs w:val="20"/>
              </w:rPr>
              <w:t>l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ong </w:t>
            </w:r>
            <w:r w:rsidR="00000BA4">
              <w:rPr>
                <w:rFonts w:ascii="Arial" w:hAnsi="Arial" w:cs="Arial"/>
                <w:sz w:val="20"/>
                <w:szCs w:val="20"/>
              </w:rPr>
              <w:t>f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orm Irish </w:t>
            </w:r>
            <w:r w:rsidR="00000BA4">
              <w:rPr>
                <w:rFonts w:ascii="Arial" w:hAnsi="Arial" w:cs="Arial"/>
                <w:sz w:val="20"/>
                <w:szCs w:val="20"/>
              </w:rPr>
              <w:t>b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–issued at time of registration of birth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4CD5739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bookmarkStart w:id="1" w:name="OLE_LINK1"/>
            <w:bookmarkStart w:id="2" w:name="OLE_LINK2"/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  <w:bookmarkEnd w:id="1"/>
            <w:bookmarkEnd w:id="2"/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97F1B0" w14:textId="77777777" w:rsidR="00A14C92" w:rsidRPr="000F5213" w:rsidRDefault="00000BA4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irearms </w:t>
            </w:r>
            <w:r w:rsidRPr="000A60E4">
              <w:rPr>
                <w:rFonts w:ascii="Arial" w:hAnsi="Arial" w:cs="Arial"/>
                <w:sz w:val="20"/>
                <w:szCs w:val="20"/>
                <w:lang w:val="en-GB"/>
              </w:rPr>
              <w:t>l</w:t>
            </w:r>
            <w:r w:rsidR="00A14C92" w:rsidRPr="000A60E4">
              <w:rPr>
                <w:rFonts w:ascii="Arial" w:hAnsi="Arial" w:cs="Arial"/>
                <w:sz w:val="20"/>
                <w:szCs w:val="20"/>
                <w:lang w:val="en-GB"/>
              </w:rPr>
              <w:t>icence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 (UK and Channel Islands)</w:t>
            </w:r>
          </w:p>
        </w:tc>
      </w:tr>
      <w:tr w:rsidR="00A14C92" w:rsidRPr="000F5213" w14:paraId="0E504A3D" w14:textId="77777777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680805" w14:textId="77777777" w:rsidR="00A14C92" w:rsidRPr="000F5213" w:rsidRDefault="00A14C92" w:rsidP="005F1E3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B08A3D3" w14:textId="77777777"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Adoption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Isle of Man or Channel Islands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581A0CE" w14:textId="77777777" w:rsidR="00A14C92" w:rsidRPr="000F5213" w:rsidRDefault="00A14C92" w:rsidP="005F1E3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902DFCB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Bank / Building Society Account Confirmation Letter</w:t>
            </w:r>
          </w:p>
        </w:tc>
      </w:tr>
      <w:tr w:rsidR="00A14C92" w:rsidRPr="000F5213" w14:paraId="30AD4A3A" w14:textId="77777777" w:rsidTr="00A14C92">
        <w:trPr>
          <w:jc w:val="center"/>
        </w:trPr>
        <w:tc>
          <w:tcPr>
            <w:tcW w:w="465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93CB152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686B623D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7AA4BAFD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1CA66D47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37BB0FE4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1E5D622A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7F8BB1E8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2D350A84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66E13FE5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6A5D1B24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10E723F3" w14:textId="77777777"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</w:p>
          <w:p w14:paraId="0E5ADC06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4EB7953D" w14:textId="77777777"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  <w:r>
              <w:object w:dxaOrig="2777" w:dyaOrig="855" w14:anchorId="284AD24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55pt;height:42.8pt" o:ole="">
                  <v:imagedata r:id="rId10" o:title=""/>
                </v:shape>
                <o:OLEObject Type="Embed" ProgID="Visio.Drawing.11" ShapeID="_x0000_i1025" DrawAspect="Content" ObjectID="_1505827488" r:id="rId11"/>
              </w:object>
            </w:r>
          </w:p>
          <w:p w14:paraId="73E534CD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3B278F0A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77A74221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66A0E179" w14:textId="77777777" w:rsidR="00A14C92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14:paraId="44F6D7F7" w14:textId="77777777" w:rsidR="00A14C92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14:paraId="4CC805FB" w14:textId="77777777" w:rsidR="00A14C92" w:rsidRPr="000F5213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14:paraId="309A5390" w14:textId="77777777"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  <w:r>
              <w:object w:dxaOrig="2777" w:dyaOrig="1095" w14:anchorId="59729768">
                <v:shape id="_x0000_i1026" type="#_x0000_t75" style="width:138.55pt;height:55pt" o:ole="">
                  <v:imagedata r:id="rId12" o:title=""/>
                </v:shape>
                <o:OLEObject Type="Embed" ProgID="Visio.Drawing.11" ShapeID="_x0000_i1026" DrawAspect="Content" ObjectID="_1505827489" r:id="rId13"/>
              </w:object>
            </w:r>
          </w:p>
          <w:p w14:paraId="2B848BF0" w14:textId="77777777"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14:paraId="16F93AC0" w14:textId="77777777" w:rsidR="00A14C92" w:rsidRPr="000F5213" w:rsidRDefault="00A14C92" w:rsidP="001562EA">
            <w:pPr>
              <w:spacing w:before="40" w:after="40"/>
              <w:rPr>
                <w:rFonts w:ascii="Arial" w:hAnsi="Arial" w:cs="Arial"/>
                <w:b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24F92F1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C5146B" w14:textId="77777777"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Electoral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 (NI only)</w:t>
            </w:r>
          </w:p>
        </w:tc>
      </w:tr>
      <w:tr w:rsidR="00A14C92" w:rsidRPr="000F5213" w14:paraId="131F4F64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3056891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  <w:b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1893FD2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62172A" w14:textId="77777777"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EU National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</w:t>
            </w:r>
          </w:p>
        </w:tc>
      </w:tr>
      <w:tr w:rsidR="00A14C92" w:rsidRPr="000F5213" w14:paraId="7A5C74A7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356B54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36343CD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22CC3B3" w14:textId="77777777" w:rsidR="00A14C92" w:rsidRPr="000F5213" w:rsidRDefault="00A14C92" w:rsidP="005F1E3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Cards carrying the PASS Accreditation logo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 xml:space="preserve"> and </w:t>
            </w:r>
            <w:smartTag w:uri="urn:schemas-microsoft-com:office:smarttags" w:element="place">
              <w:r w:rsidRPr="000F5213">
                <w:rPr>
                  <w:rFonts w:ascii="Arial" w:hAnsi="Arial" w:cs="Arial"/>
                  <w:sz w:val="20"/>
                  <w:szCs w:val="20"/>
                </w:rPr>
                <w:t>Channel Islands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A14C92" w:rsidRPr="000F5213" w14:paraId="2665EB14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7F42793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C9F0472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B7A85A4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5213">
              <w:rPr>
                <w:rFonts w:ascii="Arial" w:hAnsi="Arial" w:cs="Arial"/>
                <w:sz w:val="20"/>
                <w:szCs w:val="20"/>
              </w:rPr>
              <w:t>SmartPass</w:t>
            </w:r>
            <w:proofErr w:type="spellEnd"/>
            <w:r w:rsidRPr="000F5213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0F5213">
              <w:rPr>
                <w:rFonts w:ascii="Arial" w:hAnsi="Arial" w:cs="Arial"/>
                <w:sz w:val="20"/>
                <w:szCs w:val="20"/>
              </w:rPr>
              <w:t>Translink</w:t>
            </w:r>
            <w:proofErr w:type="spellEnd"/>
            <w:r w:rsidRPr="000F5213">
              <w:rPr>
                <w:rFonts w:ascii="Arial" w:hAnsi="Arial" w:cs="Arial"/>
                <w:sz w:val="20"/>
                <w:szCs w:val="20"/>
              </w:rPr>
              <w:t>) (NI only)</w:t>
            </w:r>
          </w:p>
        </w:tc>
      </w:tr>
      <w:tr w:rsidR="00A14C92" w:rsidRPr="000F5213" w14:paraId="65A38940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EF8138A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E127497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50FAE6E" w14:textId="77777777" w:rsidR="00A14C92" w:rsidRPr="000F5213" w:rsidRDefault="00000BA4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rrent UK d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r w:rsidRPr="000A60E4">
              <w:rPr>
                <w:rFonts w:ascii="Arial" w:hAnsi="Arial" w:cs="Arial"/>
                <w:sz w:val="20"/>
                <w:szCs w:val="20"/>
                <w:lang w:val="en-GB"/>
              </w:rPr>
              <w:t>l</w:t>
            </w:r>
            <w:r w:rsidR="00A14C92" w:rsidRPr="000A60E4">
              <w:rPr>
                <w:rFonts w:ascii="Arial" w:hAnsi="Arial" w:cs="Arial"/>
                <w:sz w:val="20"/>
                <w:szCs w:val="20"/>
                <w:lang w:val="en-GB"/>
              </w:rPr>
              <w:t>icence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 (old paper version)</w:t>
            </w:r>
          </w:p>
        </w:tc>
      </w:tr>
      <w:tr w:rsidR="00A14C92" w:rsidRPr="000F5213" w14:paraId="1EDC5185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DD54D8B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B0C998D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6B77B5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Examination certificates (16-18 year olds only)</w:t>
            </w:r>
          </w:p>
        </w:tc>
      </w:tr>
      <w:tr w:rsidR="00A14C92" w:rsidRPr="000F5213" w14:paraId="0C15736E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5300B0D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F2499E3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A305ABA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Bank/Building Society Statement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008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 or EEA)*</w:t>
            </w:r>
          </w:p>
        </w:tc>
      </w:tr>
      <w:tr w:rsidR="00A14C92" w:rsidRPr="000F5213" w14:paraId="5AE242E7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DF9FEFB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AB7A99D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F2E259" w14:textId="77777777" w:rsidR="00A14C92" w:rsidRPr="000F5213" w:rsidRDefault="00000BA4" w:rsidP="00000BA4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>
              <w:rPr>
                <w:rFonts w:ascii="Arial" w:hAnsi="Arial" w:cs="Arial"/>
                <w:color w:val="008000"/>
                <w:sz w:val="20"/>
                <w:szCs w:val="20"/>
              </w:rPr>
              <w:t>Credit c</w:t>
            </w:r>
            <w:r w:rsidR="00A14C92"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ard </w:t>
            </w:r>
            <w:r>
              <w:rPr>
                <w:rFonts w:ascii="Arial" w:hAnsi="Arial" w:cs="Arial"/>
                <w:color w:val="008000"/>
                <w:sz w:val="20"/>
                <w:szCs w:val="20"/>
              </w:rPr>
              <w:t>s</w:t>
            </w:r>
            <w:r w:rsidR="00A14C92" w:rsidRPr="000F5213">
              <w:rPr>
                <w:rFonts w:ascii="Arial" w:hAnsi="Arial" w:cs="Arial"/>
                <w:color w:val="008000"/>
                <w:sz w:val="20"/>
                <w:szCs w:val="20"/>
              </w:rPr>
              <w:t>tatement (UK or EEA)*</w:t>
            </w:r>
          </w:p>
        </w:tc>
      </w:tr>
      <w:tr w:rsidR="00A14C92" w:rsidRPr="000F5213" w14:paraId="5778F5D3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52D7834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C692607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E4AACA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Utility Bill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008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 or ROI)* – not mobile phone</w:t>
            </w:r>
          </w:p>
        </w:tc>
      </w:tr>
      <w:tr w:rsidR="00A14C92" w:rsidRPr="000F5213" w14:paraId="670977B4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67B95D0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2F378F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4735179" w14:textId="77777777" w:rsidR="00A14C92" w:rsidRPr="000F5213" w:rsidRDefault="00A14C92" w:rsidP="00000BA4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Benefit </w:t>
            </w:r>
            <w:r w:rsidR="00000BA4">
              <w:rPr>
                <w:rFonts w:ascii="Arial" w:hAnsi="Arial" w:cs="Arial"/>
                <w:color w:val="008000"/>
                <w:sz w:val="20"/>
                <w:szCs w:val="20"/>
              </w:rPr>
              <w:t>s</w:t>
            </w: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tatement (UK)*</w:t>
            </w:r>
          </w:p>
        </w:tc>
      </w:tr>
      <w:tr w:rsidR="00A14C92" w:rsidRPr="000F5213" w14:paraId="4EB45BAD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42320B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386C14A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B1FFF0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Addressed </w:t>
            </w:r>
            <w:proofErr w:type="spellStart"/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payslip</w:t>
            </w:r>
            <w:proofErr w:type="spellEnd"/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*</w:t>
            </w:r>
          </w:p>
        </w:tc>
      </w:tr>
      <w:tr w:rsidR="00A14C92" w:rsidRPr="000F5213" w14:paraId="3E846E7D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82DCC3E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00162E8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03C25D7" w14:textId="77777777"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 xml:space="preserve">Mortgage </w:t>
            </w:r>
            <w:r w:rsidR="00000BA4">
              <w:rPr>
                <w:rFonts w:ascii="Arial" w:hAnsi="Arial" w:cs="Arial"/>
                <w:color w:val="FF0000"/>
                <w:sz w:val="20"/>
                <w:szCs w:val="20"/>
              </w:rPr>
              <w:t>s</w:t>
            </w: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tatement (UK or EEA)**</w:t>
            </w:r>
          </w:p>
        </w:tc>
      </w:tr>
      <w:tr w:rsidR="00A14C92" w:rsidRPr="000F5213" w14:paraId="70ECE888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8F92E4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4031ABC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62552F8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Financial statement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FF0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**</w:t>
            </w:r>
          </w:p>
        </w:tc>
      </w:tr>
      <w:tr w:rsidR="00A14C92" w:rsidRPr="000F5213" w14:paraId="5534A9B4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BA18D96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FC187CA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E831120" w14:textId="77777777" w:rsidR="00A14C92" w:rsidRPr="000F5213" w:rsidRDefault="00000BA4" w:rsidP="005F1E33">
            <w:pPr>
              <w:spacing w:before="80" w:after="40"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color w:val="FF0000"/>
                <w:sz w:val="20"/>
                <w:szCs w:val="20"/>
              </w:rPr>
              <w:t>P45/60 s</w:t>
            </w:r>
            <w:r w:rsidR="00A14C92" w:rsidRPr="000F5213">
              <w:rPr>
                <w:rFonts w:ascii="Arial" w:hAnsi="Arial" w:cs="Arial"/>
                <w:color w:val="FF0000"/>
                <w:sz w:val="20"/>
                <w:szCs w:val="20"/>
              </w:rPr>
              <w:t>tatement</w:t>
            </w:r>
            <w:r w:rsidR="00B516F7">
              <w:rPr>
                <w:rFonts w:ascii="Arial" w:hAnsi="Arial" w:cs="Arial"/>
                <w:color w:val="FF0000"/>
                <w:sz w:val="20"/>
                <w:szCs w:val="20"/>
              </w:rPr>
              <w:t xml:space="preserve"> </w:t>
            </w:r>
            <w:r w:rsidR="00A14C92" w:rsidRPr="000F5213">
              <w:rPr>
                <w:rFonts w:ascii="Arial" w:hAnsi="Arial" w:cs="Arial"/>
                <w:color w:val="FF0000"/>
                <w:sz w:val="20"/>
                <w:szCs w:val="20"/>
              </w:rPr>
              <w:t>(UK and Channel Islands)**</w:t>
            </w:r>
          </w:p>
        </w:tc>
      </w:tr>
      <w:tr w:rsidR="00A14C92" w:rsidRPr="000F5213" w14:paraId="0DB85A1F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5F3741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FD7A2C9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8CE19E" w14:textId="77777777" w:rsidR="00A14C92" w:rsidRPr="000F5213" w:rsidRDefault="00A14C92" w:rsidP="005F1E3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Land and Property Services Agency rates demand (NI only)**</w:t>
            </w:r>
          </w:p>
        </w:tc>
      </w:tr>
      <w:tr w:rsidR="00A14C92" w:rsidRPr="000F5213" w14:paraId="64D1171D" w14:textId="77777777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4660411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8B6F1D9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68B412" w14:textId="77777777"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Work Permit/Visa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color w:val="FF0000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FF0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 xml:space="preserve"> Residence Permit</w:t>
            </w:r>
            <w:proofErr w:type="gramStart"/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*</w:t>
            </w:r>
            <w:proofErr w:type="gramEnd"/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*.</w:t>
            </w:r>
          </w:p>
        </w:tc>
      </w:tr>
      <w:tr w:rsidR="00A14C92" w:rsidRPr="000F5213" w14:paraId="371286A9" w14:textId="77777777" w:rsidTr="00A14C92">
        <w:trPr>
          <w:trHeight w:val="861"/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470A80C" w14:textId="77777777"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0EBBF82" w14:textId="77777777"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F1EAE53" w14:textId="77777777" w:rsidR="00A14C92" w:rsidRPr="000F5213" w:rsidRDefault="00A14C92" w:rsidP="00000BA4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Letter from a Head Teacher or Further Education College Principal (16-18 year olds in full time education – only to be used when other documentation routes are exhausted)**</w:t>
            </w:r>
          </w:p>
        </w:tc>
      </w:tr>
    </w:tbl>
    <w:p w14:paraId="5CC4D96F" w14:textId="77777777" w:rsidR="00E34403" w:rsidRPr="00183673" w:rsidRDefault="00E34403" w:rsidP="00D63B3C">
      <w:pPr>
        <w:rPr>
          <w:sz w:val="16"/>
          <w:szCs w:val="16"/>
        </w:rPr>
      </w:pPr>
    </w:p>
    <w:p w14:paraId="06D66194" w14:textId="77777777" w:rsidR="00E34403" w:rsidRPr="00183673" w:rsidRDefault="00E34403" w:rsidP="00E34403">
      <w:pPr>
        <w:shd w:val="clear" w:color="auto" w:fill="FF0000"/>
        <w:jc w:val="both"/>
        <w:rPr>
          <w:rFonts w:ascii="Arial" w:hAnsi="Arial" w:cs="Arial"/>
          <w:color w:val="FFFFFF"/>
          <w:sz w:val="6"/>
          <w:szCs w:val="6"/>
          <w:lang w:val="en-GB"/>
        </w:rPr>
      </w:pPr>
    </w:p>
    <w:p w14:paraId="696A0D9B" w14:textId="77777777" w:rsidR="00E34403" w:rsidRPr="00C4770C" w:rsidRDefault="00E34403" w:rsidP="00E34403">
      <w:pPr>
        <w:shd w:val="clear" w:color="auto" w:fill="FF0000"/>
        <w:jc w:val="center"/>
        <w:rPr>
          <w:rFonts w:ascii="Arial" w:hAnsi="Arial" w:cs="Arial"/>
          <w:b/>
          <w:caps/>
          <w:color w:val="FFFFFF"/>
          <w:sz w:val="32"/>
          <w:szCs w:val="32"/>
          <w:lang w:val="en-GB"/>
        </w:rPr>
      </w:pP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This form should be </w:t>
      </w:r>
      <w:r w:rsidR="003F4083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FORWARDED TO </w:t>
      </w:r>
      <w:r w:rsidR="00444910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>NI Sports Forum</w:t>
      </w: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 </w:t>
      </w:r>
    </w:p>
    <w:p w14:paraId="2498DEE8" w14:textId="77777777" w:rsidR="00183673" w:rsidRPr="001E4C9C" w:rsidRDefault="00E34403" w:rsidP="001E4C9C">
      <w:pPr>
        <w:shd w:val="clear" w:color="auto" w:fill="FF0000"/>
        <w:jc w:val="center"/>
        <w:rPr>
          <w:rFonts w:ascii="Arial" w:hAnsi="Arial" w:cs="Arial"/>
          <w:b/>
          <w:caps/>
          <w:color w:val="FFFFFF"/>
          <w:sz w:val="32"/>
          <w:szCs w:val="32"/>
          <w:lang w:val="en-GB"/>
        </w:rPr>
      </w:pP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Please </w:t>
      </w:r>
      <w:r w:rsidRPr="00C4770C">
        <w:rPr>
          <w:rFonts w:ascii="Arial" w:hAnsi="Arial" w:cs="Arial"/>
          <w:b/>
          <w:caps/>
          <w:color w:val="FFFFFF"/>
          <w:sz w:val="32"/>
          <w:szCs w:val="32"/>
          <w:u w:val="single"/>
          <w:lang w:val="en-GB"/>
        </w:rPr>
        <w:t>do not</w:t>
      </w: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 send it to AccessNI </w:t>
      </w:r>
    </w:p>
    <w:sectPr w:rsidR="00183673" w:rsidRPr="001E4C9C" w:rsidSect="00AD2361"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568" w:right="567" w:bottom="0" w:left="567" w:header="70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1B798B" w14:textId="77777777" w:rsidR="00157B4D" w:rsidRDefault="00157B4D">
      <w:r>
        <w:separator/>
      </w:r>
    </w:p>
  </w:endnote>
  <w:endnote w:type="continuationSeparator" w:id="0">
    <w:p w14:paraId="20ACA776" w14:textId="77777777" w:rsidR="00157B4D" w:rsidRDefault="00157B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88E117" w14:textId="77777777" w:rsidR="005F2151" w:rsidRDefault="00E0747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5F2151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2301051" w14:textId="77777777" w:rsidR="005F2151" w:rsidRDefault="005F2151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0" w:rightFromText="180" w:vertAnchor="text" w:tblpXSpec="center" w:tblpY="1"/>
      <w:tblOverlap w:val="never"/>
      <w:tblW w:w="10980" w:type="dxa"/>
      <w:tblLook w:val="0000" w:firstRow="0" w:lastRow="0" w:firstColumn="0" w:lastColumn="0" w:noHBand="0" w:noVBand="0"/>
    </w:tblPr>
    <w:tblGrid>
      <w:gridCol w:w="10980"/>
    </w:tblGrid>
    <w:tr w:rsidR="005F2151" w14:paraId="0DD453D6" w14:textId="77777777" w:rsidTr="00C32FCC">
      <w:trPr>
        <w:trHeight w:val="544"/>
      </w:trPr>
      <w:tc>
        <w:tcPr>
          <w:tcW w:w="10980" w:type="dxa"/>
          <w:shd w:val="clear" w:color="auto" w:fill="auto"/>
          <w:vAlign w:val="center"/>
        </w:tcPr>
        <w:p w14:paraId="46C4FABF" w14:textId="77777777" w:rsidR="005F2151" w:rsidRPr="0062530B" w:rsidRDefault="005F2151" w:rsidP="00CF202B">
          <w:pPr>
            <w:pStyle w:val="Footer"/>
            <w:ind w:left="-108" w:right="360"/>
            <w:jc w:val="center"/>
            <w:rPr>
              <w:rFonts w:ascii="Arial" w:hAnsi="Arial" w:cs="Arial"/>
              <w:b/>
              <w:bCs/>
              <w:color w:val="808080"/>
              <w:sz w:val="20"/>
              <w:lang w:val="en-GB"/>
            </w:rPr>
          </w:pPr>
        </w:p>
      </w:tc>
    </w:tr>
  </w:tbl>
  <w:p w14:paraId="25A0F6DC" w14:textId="77777777" w:rsidR="005F2151" w:rsidRDefault="005F2151" w:rsidP="00D63B3C">
    <w:pPr>
      <w:pStyle w:val="Footer"/>
      <w:ind w:right="360"/>
      <w:rPr>
        <w:lang w:val="en-GB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shd w:val="clear" w:color="auto" w:fill="00CCFF"/>
      <w:tblLook w:val="0000" w:firstRow="0" w:lastRow="0" w:firstColumn="0" w:lastColumn="0" w:noHBand="0" w:noVBand="0"/>
    </w:tblPr>
    <w:tblGrid>
      <w:gridCol w:w="5094"/>
      <w:gridCol w:w="6174"/>
    </w:tblGrid>
    <w:tr w:rsidR="005F2151" w14:paraId="5BFEF795" w14:textId="77777777">
      <w:trPr>
        <w:trHeight w:val="899"/>
      </w:trPr>
      <w:tc>
        <w:tcPr>
          <w:tcW w:w="5094" w:type="dxa"/>
          <w:shd w:val="clear" w:color="auto" w:fill="00CCFF"/>
        </w:tcPr>
        <w:p w14:paraId="4DDA5B23" w14:textId="77777777" w:rsidR="005F2151" w:rsidRDefault="005F2151">
          <w:pPr>
            <w:pStyle w:val="Foo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Self Assessment for Registered Bodies</w:t>
          </w:r>
        </w:p>
      </w:tc>
      <w:tc>
        <w:tcPr>
          <w:tcW w:w="6174" w:type="dxa"/>
          <w:shd w:val="clear" w:color="auto" w:fill="00CCFF"/>
        </w:tcPr>
        <w:p w14:paraId="4CE72EE5" w14:textId="77777777" w:rsidR="005F2151" w:rsidRDefault="005F2151">
          <w:pPr>
            <w:pStyle w:val="Footer"/>
            <w:jc w:val="right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Page </w:t>
          </w:r>
          <w:r w:rsidR="00E07476">
            <w:rPr>
              <w:rStyle w:val="PageNumber"/>
              <w:rFonts w:ascii="Arial" w:hAnsi="Arial" w:cs="Arial"/>
            </w:rPr>
            <w:fldChar w:fldCharType="begin"/>
          </w:r>
          <w:r>
            <w:rPr>
              <w:rStyle w:val="PageNumber"/>
              <w:rFonts w:ascii="Arial" w:hAnsi="Arial" w:cs="Arial"/>
            </w:rPr>
            <w:instrText xml:space="preserve"> PAGE </w:instrText>
          </w:r>
          <w:r w:rsidR="00E07476">
            <w:rPr>
              <w:rStyle w:val="PageNumber"/>
              <w:rFonts w:ascii="Arial" w:hAnsi="Arial" w:cs="Arial"/>
            </w:rPr>
            <w:fldChar w:fldCharType="separate"/>
          </w:r>
          <w:r>
            <w:rPr>
              <w:rStyle w:val="PageNumber"/>
              <w:rFonts w:ascii="Arial" w:hAnsi="Arial" w:cs="Arial"/>
              <w:noProof/>
            </w:rPr>
            <w:t>1</w:t>
          </w:r>
          <w:r w:rsidR="00E07476">
            <w:rPr>
              <w:rStyle w:val="PageNumber"/>
              <w:rFonts w:ascii="Arial" w:hAnsi="Arial" w:cs="Arial"/>
            </w:rPr>
            <w:fldChar w:fldCharType="end"/>
          </w:r>
        </w:p>
      </w:tc>
    </w:tr>
  </w:tbl>
  <w:p w14:paraId="5F6CFAA6" w14:textId="77777777" w:rsidR="005F2151" w:rsidRDefault="005F21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275CE8" w14:textId="77777777" w:rsidR="00157B4D" w:rsidRDefault="00157B4D">
      <w:r>
        <w:separator/>
      </w:r>
    </w:p>
  </w:footnote>
  <w:footnote w:type="continuationSeparator" w:id="0">
    <w:p w14:paraId="55837409" w14:textId="77777777" w:rsidR="00157B4D" w:rsidRDefault="00157B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000" w:firstRow="0" w:lastRow="0" w:firstColumn="0" w:lastColumn="0" w:noHBand="0" w:noVBand="0"/>
    </w:tblPr>
    <w:tblGrid>
      <w:gridCol w:w="5094"/>
      <w:gridCol w:w="5094"/>
    </w:tblGrid>
    <w:tr w:rsidR="005F2151" w14:paraId="4F98E1A3" w14:textId="77777777">
      <w:tc>
        <w:tcPr>
          <w:tcW w:w="5094" w:type="dxa"/>
        </w:tcPr>
        <w:p w14:paraId="306A1951" w14:textId="77777777" w:rsidR="005F2151" w:rsidRDefault="00444910">
          <w:pPr>
            <w:pStyle w:val="Header"/>
          </w:pPr>
          <w:r>
            <w:rPr>
              <w:noProof/>
              <w:lang w:val="en-GB" w:eastAsia="en-GB"/>
            </w:rPr>
            <w:drawing>
              <wp:inline distT="0" distB="0" distL="0" distR="0" wp14:anchorId="7811785E" wp14:editId="5143B432">
                <wp:extent cx="1600200" cy="419100"/>
                <wp:effectExtent l="0" t="0" r="0" b="0"/>
                <wp:docPr id="4" name="Picture 4" descr="disc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disc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00200" cy="419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94" w:type="dxa"/>
        </w:tcPr>
        <w:p w14:paraId="715A157C" w14:textId="77777777" w:rsidR="005F2151" w:rsidRDefault="005F2151">
          <w:pPr>
            <w:pStyle w:val="Header"/>
          </w:pPr>
        </w:p>
        <w:p w14:paraId="27F726D1" w14:textId="77777777" w:rsidR="005F2151" w:rsidRDefault="005F2151">
          <w:pPr>
            <w:pStyle w:val="Header"/>
            <w:jc w:val="right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Self Assessment Audit</w:t>
          </w:r>
        </w:p>
      </w:tc>
    </w:tr>
  </w:tbl>
  <w:p w14:paraId="37150F85" w14:textId="77777777" w:rsidR="005F2151" w:rsidRDefault="005F21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7520B"/>
    <w:multiLevelType w:val="hybridMultilevel"/>
    <w:tmpl w:val="15604B0A"/>
    <w:lvl w:ilvl="0" w:tplc="73A85DE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605AD"/>
    <w:multiLevelType w:val="hybridMultilevel"/>
    <w:tmpl w:val="C0B43318"/>
    <w:lvl w:ilvl="0" w:tplc="801E8B3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3366FF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9D6972"/>
    <w:multiLevelType w:val="hybridMultilevel"/>
    <w:tmpl w:val="3758AA6E"/>
    <w:lvl w:ilvl="0" w:tplc="08090001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7916A7"/>
    <w:multiLevelType w:val="hybridMultilevel"/>
    <w:tmpl w:val="69881948"/>
    <w:lvl w:ilvl="0" w:tplc="34BA30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3366FF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B37593"/>
    <w:multiLevelType w:val="hybridMultilevel"/>
    <w:tmpl w:val="3FB43E4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C71B65"/>
    <w:multiLevelType w:val="hybridMultilevel"/>
    <w:tmpl w:val="4614BDBA"/>
    <w:lvl w:ilvl="0" w:tplc="BE3EF0C4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774EF2"/>
    <w:multiLevelType w:val="hybridMultilevel"/>
    <w:tmpl w:val="BBD2E5D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AD672C"/>
    <w:multiLevelType w:val="hybridMultilevel"/>
    <w:tmpl w:val="2604CF22"/>
    <w:lvl w:ilvl="0" w:tplc="F710B09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31B16D7"/>
    <w:multiLevelType w:val="hybridMultilevel"/>
    <w:tmpl w:val="F344380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7B61F5"/>
    <w:multiLevelType w:val="hybridMultilevel"/>
    <w:tmpl w:val="9A8454B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2F645E4"/>
    <w:multiLevelType w:val="hybridMultilevel"/>
    <w:tmpl w:val="E57AF6F4"/>
    <w:lvl w:ilvl="0" w:tplc="497EBE74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4F6BB9"/>
    <w:multiLevelType w:val="hybridMultilevel"/>
    <w:tmpl w:val="C6C620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76670E"/>
    <w:multiLevelType w:val="multilevel"/>
    <w:tmpl w:val="E7B803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E963EAC"/>
    <w:multiLevelType w:val="hybridMultilevel"/>
    <w:tmpl w:val="0BF0747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13"/>
  </w:num>
  <w:num w:numId="4">
    <w:abstractNumId w:val="6"/>
  </w:num>
  <w:num w:numId="5">
    <w:abstractNumId w:val="3"/>
  </w:num>
  <w:num w:numId="6">
    <w:abstractNumId w:val="1"/>
  </w:num>
  <w:num w:numId="7">
    <w:abstractNumId w:val="9"/>
  </w:num>
  <w:num w:numId="8">
    <w:abstractNumId w:val="12"/>
  </w:num>
  <w:num w:numId="9">
    <w:abstractNumId w:val="2"/>
  </w:num>
  <w:num w:numId="10">
    <w:abstractNumId w:val="0"/>
  </w:num>
  <w:num w:numId="11">
    <w:abstractNumId w:val="7"/>
  </w:num>
  <w:num w:numId="12">
    <w:abstractNumId w:val="11"/>
  </w:num>
  <w:num w:numId="13">
    <w:abstractNumId w:val="5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2F2"/>
    <w:rsid w:val="00000BA4"/>
    <w:rsid w:val="00007B46"/>
    <w:rsid w:val="00036C6F"/>
    <w:rsid w:val="000439BE"/>
    <w:rsid w:val="00070B68"/>
    <w:rsid w:val="00084944"/>
    <w:rsid w:val="00091183"/>
    <w:rsid w:val="0009629B"/>
    <w:rsid w:val="000A60E4"/>
    <w:rsid w:val="000B014C"/>
    <w:rsid w:val="000B072E"/>
    <w:rsid w:val="000B32E0"/>
    <w:rsid w:val="000B5C87"/>
    <w:rsid w:val="000E0AF0"/>
    <w:rsid w:val="000E0F6F"/>
    <w:rsid w:val="000E5D7F"/>
    <w:rsid w:val="000F5213"/>
    <w:rsid w:val="001121F4"/>
    <w:rsid w:val="00117A60"/>
    <w:rsid w:val="00120BA1"/>
    <w:rsid w:val="00131366"/>
    <w:rsid w:val="001405F4"/>
    <w:rsid w:val="001426F6"/>
    <w:rsid w:val="001471C6"/>
    <w:rsid w:val="00153146"/>
    <w:rsid w:val="00153665"/>
    <w:rsid w:val="001562EA"/>
    <w:rsid w:val="00157B4D"/>
    <w:rsid w:val="0016069C"/>
    <w:rsid w:val="001704D0"/>
    <w:rsid w:val="00170C54"/>
    <w:rsid w:val="00170D50"/>
    <w:rsid w:val="00176C74"/>
    <w:rsid w:val="00183673"/>
    <w:rsid w:val="00194651"/>
    <w:rsid w:val="001C74B5"/>
    <w:rsid w:val="001D1551"/>
    <w:rsid w:val="001D7779"/>
    <w:rsid w:val="001E4C9C"/>
    <w:rsid w:val="001E7522"/>
    <w:rsid w:val="001F4D3F"/>
    <w:rsid w:val="00204E38"/>
    <w:rsid w:val="00211F9A"/>
    <w:rsid w:val="00227B19"/>
    <w:rsid w:val="00232E99"/>
    <w:rsid w:val="00233304"/>
    <w:rsid w:val="00233A54"/>
    <w:rsid w:val="00240703"/>
    <w:rsid w:val="002420F5"/>
    <w:rsid w:val="00243225"/>
    <w:rsid w:val="002561F1"/>
    <w:rsid w:val="0026045D"/>
    <w:rsid w:val="00262078"/>
    <w:rsid w:val="002667DB"/>
    <w:rsid w:val="00267356"/>
    <w:rsid w:val="00270687"/>
    <w:rsid w:val="00275213"/>
    <w:rsid w:val="002760FD"/>
    <w:rsid w:val="00283D96"/>
    <w:rsid w:val="00285C05"/>
    <w:rsid w:val="0029542E"/>
    <w:rsid w:val="002A52FF"/>
    <w:rsid w:val="002B0A24"/>
    <w:rsid w:val="002B181D"/>
    <w:rsid w:val="002C4156"/>
    <w:rsid w:val="002D089A"/>
    <w:rsid w:val="002D0D98"/>
    <w:rsid w:val="002D5FD3"/>
    <w:rsid w:val="002F24AC"/>
    <w:rsid w:val="002F5B2F"/>
    <w:rsid w:val="00315C89"/>
    <w:rsid w:val="00317024"/>
    <w:rsid w:val="003212DC"/>
    <w:rsid w:val="00334EDC"/>
    <w:rsid w:val="00377672"/>
    <w:rsid w:val="00382472"/>
    <w:rsid w:val="00394455"/>
    <w:rsid w:val="003944ED"/>
    <w:rsid w:val="003A352C"/>
    <w:rsid w:val="003E10A9"/>
    <w:rsid w:val="003F4083"/>
    <w:rsid w:val="003F4226"/>
    <w:rsid w:val="003F74B8"/>
    <w:rsid w:val="00401654"/>
    <w:rsid w:val="00405E0A"/>
    <w:rsid w:val="004153F7"/>
    <w:rsid w:val="00426321"/>
    <w:rsid w:val="0043601A"/>
    <w:rsid w:val="004375A4"/>
    <w:rsid w:val="00444910"/>
    <w:rsid w:val="004477D3"/>
    <w:rsid w:val="00454B7E"/>
    <w:rsid w:val="00455268"/>
    <w:rsid w:val="0045756E"/>
    <w:rsid w:val="0047047D"/>
    <w:rsid w:val="00474C17"/>
    <w:rsid w:val="00494DFF"/>
    <w:rsid w:val="004975A8"/>
    <w:rsid w:val="004A2F4E"/>
    <w:rsid w:val="004A5969"/>
    <w:rsid w:val="004A79B1"/>
    <w:rsid w:val="004B0536"/>
    <w:rsid w:val="004B4060"/>
    <w:rsid w:val="004B4713"/>
    <w:rsid w:val="004D087C"/>
    <w:rsid w:val="004D4E42"/>
    <w:rsid w:val="004D6043"/>
    <w:rsid w:val="004D7B4A"/>
    <w:rsid w:val="004E51C5"/>
    <w:rsid w:val="005022BD"/>
    <w:rsid w:val="00506E84"/>
    <w:rsid w:val="00523A4C"/>
    <w:rsid w:val="00552766"/>
    <w:rsid w:val="0055697F"/>
    <w:rsid w:val="0055705D"/>
    <w:rsid w:val="0056038D"/>
    <w:rsid w:val="005829E3"/>
    <w:rsid w:val="00582C05"/>
    <w:rsid w:val="00584BA7"/>
    <w:rsid w:val="00587046"/>
    <w:rsid w:val="00591A31"/>
    <w:rsid w:val="00593C20"/>
    <w:rsid w:val="005977C2"/>
    <w:rsid w:val="005A0087"/>
    <w:rsid w:val="005A142E"/>
    <w:rsid w:val="005B4243"/>
    <w:rsid w:val="005B6B3E"/>
    <w:rsid w:val="005C48B0"/>
    <w:rsid w:val="005C4FE6"/>
    <w:rsid w:val="005E2D33"/>
    <w:rsid w:val="005F2151"/>
    <w:rsid w:val="006015E2"/>
    <w:rsid w:val="0060362F"/>
    <w:rsid w:val="00614618"/>
    <w:rsid w:val="00621E21"/>
    <w:rsid w:val="0062530B"/>
    <w:rsid w:val="006327E1"/>
    <w:rsid w:val="00633B15"/>
    <w:rsid w:val="00655FC9"/>
    <w:rsid w:val="006623D9"/>
    <w:rsid w:val="0068029C"/>
    <w:rsid w:val="006905D2"/>
    <w:rsid w:val="00694FF1"/>
    <w:rsid w:val="006A155A"/>
    <w:rsid w:val="006B27BD"/>
    <w:rsid w:val="006C201C"/>
    <w:rsid w:val="006D5D9C"/>
    <w:rsid w:val="006E6A3C"/>
    <w:rsid w:val="006E797E"/>
    <w:rsid w:val="006F4E80"/>
    <w:rsid w:val="00704E37"/>
    <w:rsid w:val="007076E5"/>
    <w:rsid w:val="0071334F"/>
    <w:rsid w:val="0071788C"/>
    <w:rsid w:val="00734792"/>
    <w:rsid w:val="00745E28"/>
    <w:rsid w:val="00753FC0"/>
    <w:rsid w:val="00757E56"/>
    <w:rsid w:val="00780E29"/>
    <w:rsid w:val="0078463C"/>
    <w:rsid w:val="00785E22"/>
    <w:rsid w:val="007928A1"/>
    <w:rsid w:val="007A2F93"/>
    <w:rsid w:val="007A6952"/>
    <w:rsid w:val="007C64E2"/>
    <w:rsid w:val="007E1F7D"/>
    <w:rsid w:val="008058B0"/>
    <w:rsid w:val="008121DB"/>
    <w:rsid w:val="00813E6E"/>
    <w:rsid w:val="0084375B"/>
    <w:rsid w:val="00873D8A"/>
    <w:rsid w:val="0087701A"/>
    <w:rsid w:val="00886AF4"/>
    <w:rsid w:val="008A7D0A"/>
    <w:rsid w:val="008B3748"/>
    <w:rsid w:val="008B446F"/>
    <w:rsid w:val="008D2BFB"/>
    <w:rsid w:val="00900F7B"/>
    <w:rsid w:val="0090426C"/>
    <w:rsid w:val="0091514E"/>
    <w:rsid w:val="00926203"/>
    <w:rsid w:val="009415DD"/>
    <w:rsid w:val="00956C1A"/>
    <w:rsid w:val="00957FD6"/>
    <w:rsid w:val="00975C47"/>
    <w:rsid w:val="00977420"/>
    <w:rsid w:val="00984553"/>
    <w:rsid w:val="00986C4A"/>
    <w:rsid w:val="0099748F"/>
    <w:rsid w:val="009A3401"/>
    <w:rsid w:val="009C0A4B"/>
    <w:rsid w:val="009C3A73"/>
    <w:rsid w:val="009C3E9F"/>
    <w:rsid w:val="009C68C4"/>
    <w:rsid w:val="009E1AE6"/>
    <w:rsid w:val="009E5C27"/>
    <w:rsid w:val="00A125BF"/>
    <w:rsid w:val="00A142A1"/>
    <w:rsid w:val="00A14C92"/>
    <w:rsid w:val="00A221AC"/>
    <w:rsid w:val="00A374CB"/>
    <w:rsid w:val="00A51BB8"/>
    <w:rsid w:val="00A80AB7"/>
    <w:rsid w:val="00A84777"/>
    <w:rsid w:val="00A90FC2"/>
    <w:rsid w:val="00AA60A0"/>
    <w:rsid w:val="00AB4B77"/>
    <w:rsid w:val="00AD2361"/>
    <w:rsid w:val="00AD6937"/>
    <w:rsid w:val="00AD7FEB"/>
    <w:rsid w:val="00B02167"/>
    <w:rsid w:val="00B06610"/>
    <w:rsid w:val="00B11EF9"/>
    <w:rsid w:val="00B16E9B"/>
    <w:rsid w:val="00B338EE"/>
    <w:rsid w:val="00B36E5A"/>
    <w:rsid w:val="00B413FE"/>
    <w:rsid w:val="00B516F7"/>
    <w:rsid w:val="00B51720"/>
    <w:rsid w:val="00B57953"/>
    <w:rsid w:val="00B74725"/>
    <w:rsid w:val="00B74ED0"/>
    <w:rsid w:val="00B86396"/>
    <w:rsid w:val="00BA08B8"/>
    <w:rsid w:val="00BB26E5"/>
    <w:rsid w:val="00BB2D07"/>
    <w:rsid w:val="00BC4ACD"/>
    <w:rsid w:val="00BC71DD"/>
    <w:rsid w:val="00BE2E71"/>
    <w:rsid w:val="00BF331C"/>
    <w:rsid w:val="00C10ACE"/>
    <w:rsid w:val="00C200EB"/>
    <w:rsid w:val="00C24391"/>
    <w:rsid w:val="00C30F13"/>
    <w:rsid w:val="00C32FCC"/>
    <w:rsid w:val="00C362F2"/>
    <w:rsid w:val="00C3690B"/>
    <w:rsid w:val="00C42CFB"/>
    <w:rsid w:val="00C44BA7"/>
    <w:rsid w:val="00C472F6"/>
    <w:rsid w:val="00C4770C"/>
    <w:rsid w:val="00C60D8D"/>
    <w:rsid w:val="00C635E2"/>
    <w:rsid w:val="00C711E7"/>
    <w:rsid w:val="00C86A54"/>
    <w:rsid w:val="00C96679"/>
    <w:rsid w:val="00CA27AB"/>
    <w:rsid w:val="00CC4E86"/>
    <w:rsid w:val="00CC7CBB"/>
    <w:rsid w:val="00CD29D0"/>
    <w:rsid w:val="00CF0CE5"/>
    <w:rsid w:val="00CF202B"/>
    <w:rsid w:val="00CF54BF"/>
    <w:rsid w:val="00D04C86"/>
    <w:rsid w:val="00D06ADA"/>
    <w:rsid w:val="00D146B8"/>
    <w:rsid w:val="00D16531"/>
    <w:rsid w:val="00D41288"/>
    <w:rsid w:val="00D47374"/>
    <w:rsid w:val="00D63B3C"/>
    <w:rsid w:val="00D7342A"/>
    <w:rsid w:val="00D81F48"/>
    <w:rsid w:val="00D93568"/>
    <w:rsid w:val="00D93909"/>
    <w:rsid w:val="00DB66DE"/>
    <w:rsid w:val="00DD5F1A"/>
    <w:rsid w:val="00DE67D3"/>
    <w:rsid w:val="00DF6136"/>
    <w:rsid w:val="00DF6604"/>
    <w:rsid w:val="00E00AFA"/>
    <w:rsid w:val="00E07476"/>
    <w:rsid w:val="00E13631"/>
    <w:rsid w:val="00E30C98"/>
    <w:rsid w:val="00E31C85"/>
    <w:rsid w:val="00E34403"/>
    <w:rsid w:val="00E34E27"/>
    <w:rsid w:val="00E425A2"/>
    <w:rsid w:val="00E42692"/>
    <w:rsid w:val="00E44F05"/>
    <w:rsid w:val="00E50355"/>
    <w:rsid w:val="00E7504F"/>
    <w:rsid w:val="00E75191"/>
    <w:rsid w:val="00E820E7"/>
    <w:rsid w:val="00E9595C"/>
    <w:rsid w:val="00EB1374"/>
    <w:rsid w:val="00EB3D53"/>
    <w:rsid w:val="00ED0DFF"/>
    <w:rsid w:val="00ED197D"/>
    <w:rsid w:val="00ED6F76"/>
    <w:rsid w:val="00EE22B0"/>
    <w:rsid w:val="00EF3209"/>
    <w:rsid w:val="00EF6939"/>
    <w:rsid w:val="00F016D1"/>
    <w:rsid w:val="00F03924"/>
    <w:rsid w:val="00F04754"/>
    <w:rsid w:val="00F07E9E"/>
    <w:rsid w:val="00F14395"/>
    <w:rsid w:val="00F1477E"/>
    <w:rsid w:val="00F374BA"/>
    <w:rsid w:val="00F50B5E"/>
    <w:rsid w:val="00F52455"/>
    <w:rsid w:val="00F53E8D"/>
    <w:rsid w:val="00F8057E"/>
    <w:rsid w:val="00F83FFC"/>
    <w:rsid w:val="00F90A6D"/>
    <w:rsid w:val="00F90EED"/>
    <w:rsid w:val="00FA6EB4"/>
    <w:rsid w:val="00FB6909"/>
    <w:rsid w:val="00FD12AE"/>
    <w:rsid w:val="00FD28A3"/>
    <w:rsid w:val="00FD7270"/>
    <w:rsid w:val="00FF7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ountry-region"/>
  <w:shapeDefaults>
    <o:shapedefaults v:ext="edit" spidmax="4097"/>
    <o:shapelayout v:ext="edit">
      <o:idmap v:ext="edit" data="1"/>
    </o:shapelayout>
  </w:shapeDefaults>
  <w:decimalSymbol w:val="."/>
  <w:listSeparator w:val=","/>
  <w14:docId w14:val="0C4E06E2"/>
  <w15:docId w15:val="{4D9C3DE4-CE7D-483D-B0E5-54E669939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07476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E07476"/>
    <w:pPr>
      <w:keepNext/>
      <w:outlineLvl w:val="0"/>
    </w:pPr>
    <w:rPr>
      <w:rFonts w:ascii="Arial" w:hAnsi="Arial" w:cs="Arial"/>
      <w:sz w:val="54"/>
      <w:szCs w:val="54"/>
      <w:lang w:val="en-GB"/>
    </w:rPr>
  </w:style>
  <w:style w:type="paragraph" w:styleId="Heading2">
    <w:name w:val="heading 2"/>
    <w:basedOn w:val="Normal"/>
    <w:next w:val="Normal"/>
    <w:qFormat/>
    <w:rsid w:val="00E07476"/>
    <w:pPr>
      <w:keepNext/>
      <w:ind w:left="720" w:hanging="720"/>
      <w:outlineLvl w:val="1"/>
    </w:pPr>
    <w:rPr>
      <w:rFonts w:ascii="Arial" w:hAnsi="Arial" w:cs="Arial"/>
      <w:b/>
      <w:bCs/>
      <w:sz w:val="22"/>
      <w:lang w:val="en-GB"/>
    </w:rPr>
  </w:style>
  <w:style w:type="paragraph" w:styleId="Heading3">
    <w:name w:val="heading 3"/>
    <w:basedOn w:val="Normal"/>
    <w:next w:val="Normal"/>
    <w:qFormat/>
    <w:rsid w:val="00E07476"/>
    <w:pPr>
      <w:keepNext/>
      <w:outlineLvl w:val="2"/>
    </w:pPr>
    <w:rPr>
      <w:rFonts w:ascii="Arial" w:hAnsi="Arial" w:cs="Arial"/>
      <w:b/>
      <w:bCs/>
      <w:sz w:val="22"/>
      <w:lang w:val="en-GB"/>
    </w:rPr>
  </w:style>
  <w:style w:type="paragraph" w:styleId="Heading4">
    <w:name w:val="heading 4"/>
    <w:basedOn w:val="Normal"/>
    <w:next w:val="Normal"/>
    <w:qFormat/>
    <w:rsid w:val="00E07476"/>
    <w:pPr>
      <w:keepNext/>
      <w:jc w:val="center"/>
      <w:outlineLvl w:val="3"/>
    </w:pPr>
    <w:rPr>
      <w:rFonts w:ascii="Arial" w:hAnsi="Arial" w:cs="Arial"/>
      <w:b/>
      <w:sz w:val="40"/>
      <w:szCs w:val="40"/>
      <w:u w:val="single"/>
    </w:rPr>
  </w:style>
  <w:style w:type="paragraph" w:styleId="Heading5">
    <w:name w:val="heading 5"/>
    <w:basedOn w:val="Normal"/>
    <w:next w:val="Normal"/>
    <w:qFormat/>
    <w:rsid w:val="00E07476"/>
    <w:pPr>
      <w:keepNext/>
      <w:jc w:val="center"/>
      <w:outlineLvl w:val="4"/>
    </w:pPr>
    <w:rPr>
      <w:rFonts w:ascii="Arial" w:hAnsi="Arial" w:cs="Arial"/>
      <w:sz w:val="36"/>
      <w:szCs w:val="36"/>
      <w:u w:val="single"/>
    </w:rPr>
  </w:style>
  <w:style w:type="paragraph" w:styleId="Heading6">
    <w:name w:val="heading 6"/>
    <w:basedOn w:val="Normal"/>
    <w:next w:val="Normal"/>
    <w:qFormat/>
    <w:rsid w:val="00E07476"/>
    <w:pPr>
      <w:keepNext/>
      <w:jc w:val="center"/>
      <w:outlineLvl w:val="5"/>
    </w:pPr>
    <w:rPr>
      <w:rFonts w:ascii="Arial" w:hAnsi="Arial" w:cs="Arial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E07476"/>
    <w:rPr>
      <w:rFonts w:ascii="Arial" w:hAnsi="Arial" w:cs="Arial"/>
      <w:color w:val="3366FF"/>
      <w:szCs w:val="52"/>
      <w:lang w:val="en-GB"/>
    </w:rPr>
  </w:style>
  <w:style w:type="character" w:styleId="Hyperlink">
    <w:name w:val="Hyperlink"/>
    <w:rsid w:val="00E07476"/>
    <w:rPr>
      <w:color w:val="0000FF"/>
      <w:u w:val="single"/>
    </w:rPr>
  </w:style>
  <w:style w:type="paragraph" w:styleId="Header">
    <w:name w:val="header"/>
    <w:basedOn w:val="Normal"/>
    <w:rsid w:val="00E0747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0747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07476"/>
  </w:style>
  <w:style w:type="character" w:styleId="FollowedHyperlink">
    <w:name w:val="FollowedHyperlink"/>
    <w:rsid w:val="00E07476"/>
    <w:rPr>
      <w:color w:val="800080"/>
      <w:u w:val="single"/>
    </w:rPr>
  </w:style>
  <w:style w:type="table" w:styleId="TableGrid">
    <w:name w:val="Table Grid"/>
    <w:basedOn w:val="TableNormal"/>
    <w:uiPriority w:val="59"/>
    <w:rsid w:val="002D5F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1121F4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rsid w:val="004E51C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4E51C5"/>
    <w:rPr>
      <w:lang w:val="en-US" w:eastAsia="en-US"/>
    </w:rPr>
  </w:style>
  <w:style w:type="character" w:styleId="FootnoteReference">
    <w:name w:val="footnote reference"/>
    <w:basedOn w:val="DefaultParagraphFont"/>
    <w:rsid w:val="004E51C5"/>
    <w:rPr>
      <w:vertAlign w:val="superscript"/>
    </w:rPr>
  </w:style>
  <w:style w:type="paragraph" w:styleId="ListParagraph">
    <w:name w:val="List Paragraph"/>
    <w:basedOn w:val="Normal"/>
    <w:uiPriority w:val="34"/>
    <w:qFormat/>
    <w:rsid w:val="00DF6604"/>
    <w:pPr>
      <w:ind w:left="720"/>
    </w:pPr>
  </w:style>
  <w:style w:type="paragraph" w:customStyle="1" w:styleId="Default">
    <w:name w:val="Default"/>
    <w:rsid w:val="00D41288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140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509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42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54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17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82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304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359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1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743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10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79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84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01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51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14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8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88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53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78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69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82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06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9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8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158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40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465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74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89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962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04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46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29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97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55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54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60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95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44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7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7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35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75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39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45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44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1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29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5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51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879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2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33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56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69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47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68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74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6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20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9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538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75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35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25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7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358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721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988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61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19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4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407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649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6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43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14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41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1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87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23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76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26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834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80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5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28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59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42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30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975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506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10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29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7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0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1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60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6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24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53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11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7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17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60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9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5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1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9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88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87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37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25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25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49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80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16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51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3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nidirect.gov.uk/apply-for-an-enhanced-check-through-a-registered-body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4318CC-1D73-4A54-88FB-D75B6497E5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28</Words>
  <Characters>5578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D Validation Form</vt:lpstr>
    </vt:vector>
  </TitlesOfParts>
  <Company>AccessNI</Company>
  <LinksUpToDate>false</LinksUpToDate>
  <CharactersWithSpaces>6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Validation Form</dc:title>
  <dc:subject>ID Checking AccessNI</dc:subject>
  <dc:creator>AccessNI</dc:creator>
  <cp:keywords>Identify Checking AccessNI</cp:keywords>
  <cp:lastModifiedBy>Lisa Rickett</cp:lastModifiedBy>
  <cp:revision>2</cp:revision>
  <cp:lastPrinted>2015-03-25T13:47:00Z</cp:lastPrinted>
  <dcterms:created xsi:type="dcterms:W3CDTF">2015-10-08T15:38:00Z</dcterms:created>
  <dcterms:modified xsi:type="dcterms:W3CDTF">2015-10-08T15:38:00Z</dcterms:modified>
  <cp:category>Identity Checking</cp:category>
</cp:coreProperties>
</file>